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A1E822A" w14:textId="77777777" w:rsidR="00652C6C" w:rsidRDefault="00652C6C" w:rsidP="00B64665">
      <w:pPr>
        <w:spacing w:before="163" w:after="163"/>
        <w:ind w:firstLine="400"/>
      </w:pPr>
    </w:p>
    <w:p w14:paraId="2F7469D0" w14:textId="77777777" w:rsidR="00652C6C" w:rsidRDefault="00652C6C" w:rsidP="00B64665">
      <w:pPr>
        <w:spacing w:before="163" w:after="163"/>
        <w:ind w:firstLine="400"/>
      </w:pPr>
    </w:p>
    <w:p w14:paraId="200C2143" w14:textId="77777777" w:rsidR="00652C6C" w:rsidRDefault="00652C6C" w:rsidP="00B64665">
      <w:pPr>
        <w:spacing w:before="163" w:after="163"/>
        <w:ind w:firstLine="400"/>
        <w:rPr>
          <w:rFonts w:hint="eastAsia"/>
        </w:rPr>
      </w:pPr>
    </w:p>
    <w:p w14:paraId="0C64D2DF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12FA6C16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2C114EE0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2F0BBAC6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7008F7C6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23164976" w14:textId="77777777" w:rsidR="009534FD" w:rsidRDefault="009534FD" w:rsidP="00B64665">
      <w:pPr>
        <w:spacing w:before="163" w:after="163"/>
        <w:ind w:firstLine="400"/>
        <w:rPr>
          <w:rFonts w:hint="eastAsia"/>
        </w:rPr>
      </w:pPr>
    </w:p>
    <w:p w14:paraId="290D0850" w14:textId="77777777" w:rsidR="00652C6C" w:rsidRDefault="00652C6C" w:rsidP="00B64665">
      <w:pPr>
        <w:spacing w:before="163" w:after="163"/>
        <w:ind w:firstLine="400"/>
      </w:pPr>
    </w:p>
    <w:sdt>
      <w:sdtPr>
        <w:rPr>
          <w:rFonts w:hint="eastAsia"/>
        </w:rPr>
        <w:alias w:val="请在此处填写"/>
        <w:tag w:val="请在此处填写"/>
        <w:id w:val="1870564611"/>
        <w:placeholder>
          <w:docPart w:val="53F526FD64CB144F937E7209E3415756"/>
        </w:placeholder>
      </w:sdtPr>
      <w:sdtEndPr/>
      <w:sdtContent>
        <w:p w14:paraId="7404B3BC" w14:textId="77777777" w:rsidR="00260E77" w:rsidRPr="00650C67" w:rsidRDefault="005671D6" w:rsidP="00EB0CDC">
          <w:pPr>
            <w:pStyle w:val="a8"/>
            <w:spacing w:before="163" w:after="326" w:line="480" w:lineRule="auto"/>
          </w:pPr>
          <w:r w:rsidRPr="005671D6">
            <w:rPr>
              <w:rFonts w:hint="eastAsia"/>
            </w:rPr>
            <w:t>《</w:t>
          </w:r>
          <w:r w:rsidR="009534FD">
            <w:rPr>
              <w:rFonts w:hint="eastAsia"/>
            </w:rPr>
            <w:t>XX</w:t>
          </w:r>
          <w:r w:rsidR="009534FD">
            <w:rPr>
              <w:rFonts w:hint="eastAsia"/>
            </w:rPr>
            <w:t>项目</w:t>
          </w:r>
          <w:r w:rsidRPr="005671D6">
            <w:rPr>
              <w:rFonts w:hint="eastAsia"/>
            </w:rPr>
            <w:t>》</w:t>
          </w:r>
          <w:r w:rsidR="009534FD">
            <w:rPr>
              <w:rFonts w:hint="eastAsia"/>
            </w:rPr>
            <w:t>游戏架构</w:t>
          </w:r>
        </w:p>
      </w:sdtContent>
    </w:sdt>
    <w:p w14:paraId="737028DB" w14:textId="77777777" w:rsidR="00260E77" w:rsidRPr="00DA4E15" w:rsidRDefault="00260E77" w:rsidP="00B64665">
      <w:pPr>
        <w:spacing w:before="163" w:after="163"/>
        <w:ind w:firstLine="400"/>
      </w:pPr>
    </w:p>
    <w:sdt>
      <w:sdtPr>
        <w:rPr>
          <w:rFonts w:hint="eastAsia"/>
        </w:rPr>
        <w:alias w:val="请在此处填写"/>
        <w:tag w:val="请在此处填写"/>
        <w:id w:val="806128511"/>
        <w:placeholder>
          <w:docPart w:val="53F526FD64CB144F937E7209E3415756"/>
        </w:placeholder>
      </w:sdtPr>
      <w:sdtContent>
        <w:sdt>
          <w:sdtPr>
            <w:rPr>
              <w:rFonts w:hint="eastAsia"/>
            </w:rPr>
            <w:alias w:val="请在此处选择"/>
            <w:tag w:val="请在此处选择"/>
            <w:id w:val="-821116809"/>
            <w:placeholder>
              <w:docPart w:val="A8F85A1CC43A2E4A8183A1462D523559"/>
            </w:placeholder>
            <w:date>
              <w:dateFormat w:val="yyyy'年'M'月'd'日'"/>
              <w:lid w:val="zh-CN"/>
              <w:storeMappedDataAs w:val="dateTime"/>
              <w:calendar w:val="gregorian"/>
            </w:date>
          </w:sdtPr>
          <w:sdtContent>
            <w:p w14:paraId="30DC599D" w14:textId="77777777" w:rsidR="00650C67" w:rsidRDefault="009534FD" w:rsidP="009534FD">
              <w:pPr>
                <w:pStyle w:val="YWAuthor"/>
                <w:spacing w:before="163" w:after="163"/>
              </w:pP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年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月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日</w:t>
              </w:r>
            </w:p>
          </w:sdtContent>
        </w:sdt>
      </w:sdtContent>
    </w:sdt>
    <w:p w14:paraId="10669FD9" w14:textId="77777777" w:rsidR="00260E77" w:rsidRDefault="00260E77" w:rsidP="00B64665">
      <w:pPr>
        <w:spacing w:before="163" w:after="163"/>
        <w:ind w:firstLine="400"/>
      </w:pPr>
    </w:p>
    <w:p w14:paraId="4C0F0A11" w14:textId="77777777" w:rsidR="00260E77" w:rsidRDefault="00260E77" w:rsidP="00B64665">
      <w:pPr>
        <w:spacing w:before="163" w:after="163"/>
        <w:ind w:firstLine="400"/>
      </w:pPr>
    </w:p>
    <w:p w14:paraId="78021DE4" w14:textId="77777777" w:rsidR="00260E77" w:rsidRDefault="00260E77" w:rsidP="00B64665">
      <w:pPr>
        <w:spacing w:before="163" w:after="163"/>
        <w:ind w:firstLine="400"/>
      </w:pPr>
    </w:p>
    <w:p w14:paraId="0441AD5E" w14:textId="77777777" w:rsidR="00260E77" w:rsidRDefault="00260E77" w:rsidP="009D118D">
      <w:pPr>
        <w:ind w:firstLine="400"/>
      </w:pPr>
    </w:p>
    <w:p w14:paraId="66A4943C" w14:textId="77777777" w:rsidR="00260E77" w:rsidRDefault="00260E77" w:rsidP="009D118D">
      <w:pPr>
        <w:ind w:firstLine="400"/>
      </w:pPr>
    </w:p>
    <w:p w14:paraId="52D7BEA0" w14:textId="77777777" w:rsidR="00260E77" w:rsidRDefault="00260E77" w:rsidP="009D118D">
      <w:pPr>
        <w:ind w:firstLine="400"/>
      </w:pPr>
    </w:p>
    <w:p w14:paraId="39B8F17E" w14:textId="77777777" w:rsidR="00260E77" w:rsidRDefault="00260E77" w:rsidP="009D118D">
      <w:pPr>
        <w:ind w:firstLine="400"/>
      </w:pPr>
    </w:p>
    <w:p w14:paraId="071541CC" w14:textId="77777777" w:rsidR="00260E77" w:rsidRDefault="00260E77" w:rsidP="009D118D">
      <w:pPr>
        <w:ind w:firstLine="400"/>
      </w:pPr>
    </w:p>
    <w:p w14:paraId="5589EC7A" w14:textId="77777777" w:rsidR="00260E77" w:rsidRDefault="00260E77" w:rsidP="009D118D">
      <w:pPr>
        <w:ind w:firstLine="400"/>
      </w:pPr>
    </w:p>
    <w:p w14:paraId="2741D518" w14:textId="77777777" w:rsidR="00397E9F" w:rsidRDefault="00397E9F" w:rsidP="009D118D">
      <w:pPr>
        <w:ind w:firstLine="400"/>
      </w:pPr>
    </w:p>
    <w:p w14:paraId="2398CC38" w14:textId="77777777" w:rsidR="00397E9F" w:rsidRDefault="00397E9F" w:rsidP="009D118D">
      <w:pPr>
        <w:ind w:firstLine="400"/>
      </w:pPr>
    </w:p>
    <w:p w14:paraId="37DF334C" w14:textId="77777777" w:rsidR="009D118D" w:rsidRDefault="009D118D" w:rsidP="009D118D">
      <w:pPr>
        <w:ind w:firstLine="400"/>
      </w:pPr>
    </w:p>
    <w:p w14:paraId="08BFB1DF" w14:textId="77777777" w:rsidR="009D118D" w:rsidRDefault="009D118D" w:rsidP="009D118D">
      <w:pPr>
        <w:ind w:firstLine="400"/>
      </w:pPr>
    </w:p>
    <w:p w14:paraId="3D176186" w14:textId="77777777" w:rsidR="009D118D" w:rsidRDefault="009D118D" w:rsidP="009D118D">
      <w:pPr>
        <w:ind w:firstLine="400"/>
      </w:pPr>
    </w:p>
    <w:p w14:paraId="45051D48" w14:textId="77777777" w:rsidR="009D118D" w:rsidRDefault="009D118D" w:rsidP="009D118D">
      <w:pPr>
        <w:ind w:firstLine="400"/>
      </w:pPr>
    </w:p>
    <w:p w14:paraId="7041378F" w14:textId="77777777" w:rsidR="009D118D" w:rsidRDefault="009D118D" w:rsidP="009D118D">
      <w:pPr>
        <w:ind w:firstLine="400"/>
      </w:pPr>
    </w:p>
    <w:p w14:paraId="10FD5214" w14:textId="77777777" w:rsidR="009D118D" w:rsidRPr="00F5188B" w:rsidRDefault="009D118D" w:rsidP="009D118D">
      <w:pPr>
        <w:ind w:firstLine="400"/>
      </w:pPr>
    </w:p>
    <w:p w14:paraId="614276BF" w14:textId="77777777" w:rsidR="009D118D" w:rsidRDefault="009D118D" w:rsidP="009D118D">
      <w:pPr>
        <w:ind w:firstLine="400"/>
      </w:pPr>
    </w:p>
    <w:p w14:paraId="4DD2610A" w14:textId="77777777" w:rsidR="009D118D" w:rsidRDefault="009D118D" w:rsidP="009D118D">
      <w:pPr>
        <w:ind w:firstLine="400"/>
      </w:pPr>
    </w:p>
    <w:p w14:paraId="1AE1ACCE" w14:textId="77777777" w:rsidR="009D118D" w:rsidRDefault="009D118D" w:rsidP="009D118D">
      <w:pPr>
        <w:ind w:firstLine="400"/>
      </w:pPr>
    </w:p>
    <w:p w14:paraId="5EAF0B17" w14:textId="77777777" w:rsidR="009D118D" w:rsidRDefault="009D118D" w:rsidP="009D118D">
      <w:pPr>
        <w:ind w:firstLine="400"/>
      </w:pPr>
    </w:p>
    <w:p w14:paraId="7C494A4B" w14:textId="77777777" w:rsidR="009D118D" w:rsidRPr="00F5188B" w:rsidRDefault="009D118D" w:rsidP="009D118D">
      <w:pPr>
        <w:ind w:firstLine="400"/>
        <w:rPr>
          <w:rFonts w:hint="eastAsia"/>
        </w:rPr>
      </w:pPr>
    </w:p>
    <w:p w14:paraId="22B41064" w14:textId="77777777" w:rsidR="009D118D" w:rsidRDefault="009D118D" w:rsidP="009D118D">
      <w:pPr>
        <w:ind w:firstLine="400"/>
      </w:pPr>
    </w:p>
    <w:p w14:paraId="70E58A97" w14:textId="77777777" w:rsidR="009D118D" w:rsidRDefault="009D118D" w:rsidP="009D118D">
      <w:pPr>
        <w:ind w:firstLine="400"/>
      </w:pPr>
    </w:p>
    <w:p w14:paraId="3102C0E3" w14:textId="77777777" w:rsidR="00260E77" w:rsidRPr="00F5188B" w:rsidRDefault="00260E77" w:rsidP="009D118D">
      <w:pPr>
        <w:ind w:firstLine="400"/>
      </w:pPr>
    </w:p>
    <w:p w14:paraId="7633D008" w14:textId="62064946" w:rsidR="00262205" w:rsidRDefault="00262205" w:rsidP="00E75F54">
      <w:pPr>
        <w:pStyle w:val="ac"/>
        <w:spacing w:before="326" w:after="163"/>
        <w:jc w:val="left"/>
        <w:rPr>
          <w:rFonts w:hint="eastAsia"/>
        </w:rPr>
      </w:pPr>
      <w:bookmarkStart w:id="0" w:name="_GoBack"/>
      <w:bookmarkEnd w:id="0"/>
    </w:p>
    <w:p w14:paraId="3CC0C4E8" w14:textId="77777777" w:rsidR="00262205" w:rsidRPr="00A2105A" w:rsidRDefault="00262205" w:rsidP="00262205">
      <w:pPr>
        <w:ind w:firstLineChars="0" w:firstLine="0"/>
        <w:rPr>
          <w:lang w:val="zh-CN"/>
        </w:rPr>
        <w:sectPr w:rsidR="00262205" w:rsidRPr="00A2105A" w:rsidSect="00A0144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737" w:footer="992" w:gutter="0"/>
          <w:cols w:space="425"/>
          <w:docGrid w:type="lines" w:linePitch="326"/>
        </w:sectPr>
      </w:pPr>
    </w:p>
    <w:p w14:paraId="4A4ED7D1" w14:textId="77777777" w:rsidR="00646707" w:rsidRDefault="00646707" w:rsidP="00646707">
      <w:pPr>
        <w:pStyle w:val="1"/>
        <w:spacing w:before="489" w:after="326"/>
      </w:pPr>
      <w:bookmarkStart w:id="1" w:name="_Toc515548920"/>
      <w:r>
        <w:rPr>
          <w:rFonts w:hint="eastAsia"/>
        </w:rPr>
        <w:lastRenderedPageBreak/>
        <w:t>游戏介绍</w:t>
      </w:r>
      <w:bookmarkEnd w:id="1"/>
    </w:p>
    <w:p w14:paraId="4DBA371B" w14:textId="77777777" w:rsidR="00EB56E2" w:rsidRPr="00970441" w:rsidRDefault="009534FD" w:rsidP="006E1A68">
      <w:pPr>
        <w:shd w:val="clear" w:color="auto" w:fill="FFFFFF"/>
        <w:spacing w:line="330" w:lineRule="atLeast"/>
        <w:ind w:firstLine="400"/>
        <w:textAlignment w:val="baseline"/>
      </w:pPr>
      <w:r>
        <w:rPr>
          <w:rFonts w:hint="eastAsia"/>
        </w:rPr>
        <w:t>XX</w:t>
      </w:r>
      <w:r>
        <w:rPr>
          <w:rFonts w:hint="eastAsia"/>
        </w:rPr>
        <w:t>公司</w:t>
      </w:r>
      <w:r w:rsidR="006E1A68" w:rsidRPr="006E1A68">
        <w:rPr>
          <w:rFonts w:hint="eastAsia"/>
        </w:rPr>
        <w:t>回合制</w:t>
      </w:r>
      <w:r w:rsidR="006E1A68" w:rsidRPr="006E1A68">
        <w:rPr>
          <w:rFonts w:hint="eastAsia"/>
        </w:rPr>
        <w:t>MMORPG</w:t>
      </w:r>
      <w:r w:rsidR="006E1A68" w:rsidRPr="006E1A68">
        <w:rPr>
          <w:rFonts w:hint="eastAsia"/>
        </w:rPr>
        <w:t>手游巅峰之作！</w:t>
      </w:r>
      <w:r w:rsidR="006E1A68" w:rsidRPr="006E1A68">
        <w:rPr>
          <w:rFonts w:hint="eastAsia"/>
        </w:rPr>
        <w:t xml:space="preserve"> </w:t>
      </w:r>
      <w:r w:rsidR="006E1A68" w:rsidRPr="006E1A68">
        <w:rPr>
          <w:rFonts w:hint="eastAsia"/>
        </w:rPr>
        <w:t>以人物、宠物养成和战斗为核心，糅合装备打造鉴定、抓鬼封妖等经典玩法，独创绿色无负担的游戏环境、百种造型鲜明的致炫萌宠，只为带给玩家不一样的回合体验。好玩不累、快乐交友！</w:t>
      </w:r>
      <w:r w:rsidR="006E1A68">
        <w:rPr>
          <w:rFonts w:hint="eastAsia"/>
        </w:rPr>
        <w:t xml:space="preserve"> </w:t>
      </w:r>
      <w:r w:rsidR="006E1A68">
        <w:rPr>
          <w:rFonts w:hint="eastAsia"/>
        </w:rPr>
        <w:t>该游戏</w:t>
      </w:r>
      <w:r w:rsidR="008F3E09">
        <w:rPr>
          <w:rFonts w:hint="eastAsia"/>
        </w:rPr>
        <w:t>pc</w:t>
      </w:r>
      <w:r w:rsidR="008F3E09">
        <w:rPr>
          <w:rFonts w:hint="eastAsia"/>
        </w:rPr>
        <w:t>端，移动端，</w:t>
      </w:r>
      <w:r w:rsidR="006E1A68">
        <w:rPr>
          <w:rFonts w:hint="eastAsia"/>
        </w:rPr>
        <w:t>所有代理混服，一机一服部署</w:t>
      </w:r>
      <w:r w:rsidR="00DA4E15">
        <w:rPr>
          <w:rFonts w:hint="eastAsia"/>
        </w:rPr>
        <w:t>。</w:t>
      </w:r>
    </w:p>
    <w:p w14:paraId="7BE0D9E7" w14:textId="77777777" w:rsidR="00EB56E2" w:rsidRPr="00EB56E2" w:rsidRDefault="00EB56E2" w:rsidP="00EB56E2">
      <w:pPr>
        <w:ind w:firstLine="400"/>
      </w:pPr>
    </w:p>
    <w:p w14:paraId="7C145D9D" w14:textId="77777777" w:rsidR="00646707" w:rsidRDefault="00646707" w:rsidP="00646707">
      <w:pPr>
        <w:pStyle w:val="1"/>
        <w:spacing w:before="489" w:after="326"/>
      </w:pPr>
      <w:bookmarkStart w:id="2" w:name="_Toc515548921"/>
      <w:r>
        <w:rPr>
          <w:rFonts w:hint="eastAsia"/>
        </w:rPr>
        <w:t>游戏架构</w:t>
      </w:r>
      <w:bookmarkEnd w:id="2"/>
    </w:p>
    <w:p w14:paraId="3458430D" w14:textId="77777777" w:rsidR="00300B17" w:rsidRPr="00300B17" w:rsidRDefault="00300B17" w:rsidP="00DA4E15">
      <w:pPr>
        <w:pStyle w:val="af4"/>
        <w:numPr>
          <w:ilvl w:val="0"/>
          <w:numId w:val="17"/>
        </w:numPr>
        <w:ind w:firstLineChars="0"/>
        <w:rPr>
          <w:lang w:val="zh-CN"/>
        </w:rPr>
      </w:pPr>
      <w:r>
        <w:rPr>
          <w:rFonts w:hint="eastAsia"/>
          <w:lang w:val="zh-CN"/>
        </w:rPr>
        <w:t>客户</w:t>
      </w:r>
      <w:r w:rsidR="00DA4E15" w:rsidRPr="00300B17">
        <w:rPr>
          <w:rFonts w:hint="eastAsia"/>
          <w:lang w:val="zh-CN"/>
        </w:rPr>
        <w:t>端：</w:t>
      </w:r>
      <w:r>
        <w:t>UnityEngine</w:t>
      </w:r>
      <w:r>
        <w:t>。</w:t>
      </w:r>
    </w:p>
    <w:p w14:paraId="39111CAB" w14:textId="77777777" w:rsidR="00DA4E15" w:rsidRPr="00300B17" w:rsidRDefault="00300B17" w:rsidP="00DA4E15">
      <w:pPr>
        <w:pStyle w:val="af4"/>
        <w:numPr>
          <w:ilvl w:val="0"/>
          <w:numId w:val="17"/>
        </w:numPr>
        <w:ind w:firstLineChars="0"/>
        <w:rPr>
          <w:lang w:val="zh-CN"/>
        </w:rPr>
      </w:pPr>
      <w:r>
        <w:rPr>
          <w:rFonts w:hint="eastAsia"/>
          <w:lang w:val="zh-CN"/>
        </w:rPr>
        <w:t>服务</w:t>
      </w:r>
      <w:r w:rsidR="00DA4E15" w:rsidRPr="00300B17">
        <w:rPr>
          <w:rFonts w:hint="eastAsia"/>
          <w:lang w:val="zh-CN"/>
        </w:rPr>
        <w:t>端：</w:t>
      </w:r>
      <w:r>
        <w:t>skynet</w:t>
      </w:r>
    </w:p>
    <w:p w14:paraId="6085A8E1" w14:textId="77777777" w:rsidR="00DA4E15" w:rsidRDefault="00DA4E15" w:rsidP="00CC20AD">
      <w:pPr>
        <w:pStyle w:val="af4"/>
        <w:numPr>
          <w:ilvl w:val="0"/>
          <w:numId w:val="17"/>
        </w:numPr>
        <w:ind w:firstLineChars="0"/>
        <w:rPr>
          <w:lang w:val="zh-CN"/>
        </w:rPr>
      </w:pPr>
      <w:r w:rsidRPr="00DA4E15">
        <w:rPr>
          <w:rFonts w:hint="eastAsia"/>
          <w:lang w:val="zh-CN"/>
        </w:rPr>
        <w:t>数据库：</w:t>
      </w:r>
      <w:r w:rsidRPr="00DA4E15">
        <w:rPr>
          <w:rFonts w:hint="eastAsia"/>
          <w:lang w:val="zh-CN"/>
        </w:rPr>
        <w:t xml:space="preserve"> </w:t>
      </w:r>
      <w:r w:rsidR="00300B17">
        <w:rPr>
          <w:rFonts w:hint="eastAsia"/>
          <w:lang w:val="zh-CN"/>
        </w:rPr>
        <w:t>玩家数据存储</w:t>
      </w:r>
      <w:r w:rsidR="00300B17">
        <w:rPr>
          <w:rFonts w:hint="eastAsia"/>
          <w:lang w:val="zh-CN"/>
        </w:rPr>
        <w:t>mysql</w:t>
      </w:r>
      <w:r w:rsidR="00300B17">
        <w:rPr>
          <w:rFonts w:hint="eastAsia"/>
          <w:lang w:val="zh-CN"/>
        </w:rPr>
        <w:t>，日志存储</w:t>
      </w:r>
      <w:r w:rsidR="00300B17">
        <w:rPr>
          <w:rFonts w:hint="eastAsia"/>
          <w:lang w:val="zh-CN"/>
        </w:rPr>
        <w:t>mongodb</w:t>
      </w:r>
      <w:r w:rsidR="00300B17">
        <w:rPr>
          <w:rFonts w:hint="eastAsia"/>
          <w:lang w:val="zh-CN"/>
        </w:rPr>
        <w:t>。</w:t>
      </w:r>
    </w:p>
    <w:p w14:paraId="02ACBB00" w14:textId="77777777" w:rsidR="00CC20AD" w:rsidRDefault="006E1A68" w:rsidP="00CC20AD">
      <w:pPr>
        <w:ind w:left="400" w:firstLineChars="0" w:firstLine="0"/>
        <w:rPr>
          <w:lang w:val="zh-CN"/>
        </w:rPr>
      </w:pPr>
      <w:r>
        <w:object w:dxaOrig="8899" w:dyaOrig="5895" w14:anchorId="1EBEA9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75.15pt" o:ole="">
            <v:imagedata r:id="rId15" o:title=""/>
          </v:shape>
          <o:OLEObject Type="Embed" ProgID="Visio.Drawing.11" ShapeID="_x0000_i1025" DrawAspect="Content" ObjectID="_1589290798" r:id="rId16"/>
        </w:object>
      </w:r>
    </w:p>
    <w:p w14:paraId="378E9AC2" w14:textId="77777777" w:rsidR="00CC20AD" w:rsidRDefault="00CC20AD" w:rsidP="00CC20AD">
      <w:pPr>
        <w:ind w:left="400" w:firstLineChars="0" w:firstLine="0"/>
        <w:rPr>
          <w:lang w:val="zh-CN"/>
        </w:rPr>
      </w:pPr>
    </w:p>
    <w:p w14:paraId="74D3E150" w14:textId="77777777" w:rsidR="00CC20AD" w:rsidRPr="00CC20AD" w:rsidRDefault="00CC20AD" w:rsidP="00C47274">
      <w:pPr>
        <w:pStyle w:val="2"/>
        <w:spacing w:before="489" w:after="326"/>
        <w:rPr>
          <w:lang w:val="zh-CN"/>
        </w:rPr>
      </w:pPr>
      <w:bookmarkStart w:id="3" w:name="_Toc515548922"/>
      <w:r>
        <w:rPr>
          <w:rFonts w:hint="eastAsia"/>
          <w:lang w:val="zh-CN"/>
        </w:rPr>
        <w:lastRenderedPageBreak/>
        <w:t>服务端</w:t>
      </w:r>
      <w:r w:rsidR="00C47274">
        <w:rPr>
          <w:rFonts w:hint="eastAsia"/>
          <w:lang w:val="zh-CN"/>
        </w:rPr>
        <w:t>架构</w:t>
      </w:r>
      <w:bookmarkEnd w:id="3"/>
    </w:p>
    <w:p w14:paraId="7F77ACED" w14:textId="77777777" w:rsidR="005F339F" w:rsidRDefault="00300B17" w:rsidP="00EB56E2">
      <w:pPr>
        <w:ind w:firstLine="400"/>
        <w:rPr>
          <w:lang w:val="zh-CN"/>
        </w:rPr>
      </w:pPr>
      <w:r>
        <w:object w:dxaOrig="12953" w:dyaOrig="8418" w14:anchorId="1384A20C">
          <v:shape id="_x0000_i1026" type="#_x0000_t75" style="width:415.6pt;height:269.45pt" o:ole="">
            <v:imagedata r:id="rId17" o:title=""/>
          </v:shape>
          <o:OLEObject Type="Embed" ProgID="Visio.Drawing.11" ShapeID="_x0000_i1026" DrawAspect="Content" ObjectID="_1589290799" r:id="rId18"/>
        </w:object>
      </w:r>
    </w:p>
    <w:p w14:paraId="2D31EB79" w14:textId="77777777" w:rsidR="005F339F" w:rsidRPr="007478A7" w:rsidRDefault="005F339F" w:rsidP="007478A7">
      <w:pPr>
        <w:ind w:firstLineChars="294" w:firstLine="941"/>
        <w:rPr>
          <w:b/>
          <w:sz w:val="32"/>
          <w:szCs w:val="32"/>
        </w:rPr>
      </w:pPr>
      <w:r w:rsidRPr="00F546B3">
        <w:rPr>
          <w:rFonts w:hint="eastAsia"/>
          <w:b/>
          <w:sz w:val="32"/>
          <w:szCs w:val="32"/>
        </w:rPr>
        <w:t>架构说明</w:t>
      </w:r>
      <w:r>
        <w:rPr>
          <w:rFonts w:hint="eastAsia"/>
        </w:rPr>
        <w:tab/>
      </w:r>
    </w:p>
    <w:p w14:paraId="6F233FAB" w14:textId="77777777" w:rsidR="005F339F" w:rsidRDefault="005F339F" w:rsidP="007478A7">
      <w:pPr>
        <w:ind w:firstLine="400"/>
      </w:pPr>
      <w:r>
        <w:rPr>
          <w:rFonts w:hint="eastAsia"/>
        </w:rPr>
        <w:tab/>
      </w:r>
      <w:r>
        <w:rPr>
          <w:rFonts w:hint="eastAsia"/>
        </w:rPr>
        <w:tab/>
      </w:r>
      <w:r w:rsidR="007478A7">
        <w:t>skynet</w:t>
      </w:r>
      <w:r w:rsidR="007478A7">
        <w:t>引擎为中心，提供若干服务，</w:t>
      </w:r>
      <w:r w:rsidR="007478A7">
        <w:rPr>
          <w:rFonts w:hint="eastAsia"/>
        </w:rPr>
        <w:t>客户端</w:t>
      </w:r>
      <w:r w:rsidR="007478A7">
        <w:t>通过</w:t>
      </w:r>
      <w:r w:rsidR="007478A7">
        <w:t>TCP</w:t>
      </w:r>
      <w:r w:rsidR="007478A7">
        <w:t>长连接</w:t>
      </w:r>
      <w:r w:rsidR="007478A7">
        <w:rPr>
          <w:rFonts w:hint="eastAsia"/>
        </w:rPr>
        <w:t>连入</w:t>
      </w:r>
      <w:r w:rsidR="007478A7">
        <w:t>gate</w:t>
      </w:r>
      <w:r w:rsidR="007478A7">
        <w:t>服务，每个用户在服务端都有唯一的代理服务</w:t>
      </w:r>
      <w:r w:rsidR="007478A7">
        <w:t>agent</w:t>
      </w:r>
      <w:r w:rsidR="007478A7">
        <w:t>，</w:t>
      </w:r>
      <w:r w:rsidR="007478A7">
        <w:rPr>
          <w:rFonts w:hint="eastAsia"/>
        </w:rPr>
        <w:t>各个</w:t>
      </w:r>
      <w:r w:rsidR="007478A7">
        <w:t>Agent</w:t>
      </w:r>
      <w:r w:rsidR="007478A7">
        <w:t>通过</w:t>
      </w:r>
      <w:r w:rsidR="007478A7">
        <w:t>skynet</w:t>
      </w:r>
      <w:r w:rsidR="007478A7">
        <w:rPr>
          <w:rFonts w:hint="eastAsia"/>
        </w:rPr>
        <w:t>与系统</w:t>
      </w:r>
      <w:r w:rsidR="007478A7">
        <w:t>中的其它功能或者玩法产生交互。</w:t>
      </w:r>
    </w:p>
    <w:p w14:paraId="364E8499" w14:textId="77777777" w:rsidR="00A47637" w:rsidRPr="00A47637" w:rsidRDefault="00A47637" w:rsidP="007478A7">
      <w:pPr>
        <w:ind w:firstLine="400"/>
      </w:pPr>
    </w:p>
    <w:p w14:paraId="7D41B69F" w14:textId="77777777" w:rsidR="00C47274" w:rsidRDefault="00C47274" w:rsidP="0071508B">
      <w:pPr>
        <w:ind w:firstLineChars="450" w:firstLine="900"/>
      </w:pPr>
    </w:p>
    <w:p w14:paraId="5D07F82E" w14:textId="77777777" w:rsidR="00C47274" w:rsidRDefault="007478A7" w:rsidP="00C47274">
      <w:pPr>
        <w:pStyle w:val="2"/>
        <w:spacing w:before="489" w:after="326"/>
      </w:pPr>
      <w:bookmarkStart w:id="4" w:name="_Toc515548923"/>
      <w:r>
        <w:rPr>
          <w:rFonts w:hint="eastAsia"/>
        </w:rPr>
        <w:t>客户端架构</w:t>
      </w:r>
      <w:bookmarkEnd w:id="4"/>
    </w:p>
    <w:p w14:paraId="15C8F7D2" w14:textId="77777777" w:rsidR="00935E80" w:rsidRDefault="00935E80" w:rsidP="00935E80">
      <w:pPr>
        <w:ind w:firstLineChars="100"/>
        <w:rPr>
          <w:noProof/>
        </w:rPr>
      </w:pPr>
      <w:r>
        <w:rPr>
          <w:rFonts w:hint="eastAsia"/>
          <w:noProof/>
        </w:rPr>
        <w:t>登陆流程是：</w:t>
      </w:r>
    </w:p>
    <w:p w14:paraId="59D7F779" w14:textId="77777777" w:rsidR="00C47274" w:rsidRDefault="00935E80" w:rsidP="007478A7">
      <w:pPr>
        <w:ind w:firstLineChars="100"/>
        <w:rPr>
          <w:noProof/>
        </w:rPr>
      </w:pPr>
      <w:r>
        <w:rPr>
          <w:rFonts w:hint="eastAsia"/>
          <w:noProof/>
        </w:rPr>
        <w:lastRenderedPageBreak/>
        <w:t>客户端与平台登陆获取校正</w:t>
      </w:r>
      <w:r>
        <w:rPr>
          <w:rFonts w:hint="eastAsia"/>
          <w:noProof/>
        </w:rPr>
        <w:t xml:space="preserve">key -&gt; </w:t>
      </w:r>
      <w:r>
        <w:rPr>
          <w:rFonts w:hint="eastAsia"/>
          <w:noProof/>
        </w:rPr>
        <w:t>客户端将</w:t>
      </w:r>
      <w:r>
        <w:rPr>
          <w:rFonts w:hint="eastAsia"/>
          <w:noProof/>
        </w:rPr>
        <w:t>key</w:t>
      </w:r>
      <w:r>
        <w:rPr>
          <w:rFonts w:hint="eastAsia"/>
          <w:noProof/>
        </w:rPr>
        <w:t>发给服务器</w:t>
      </w:r>
      <w:r w:rsidR="007478A7">
        <w:t>skynet</w:t>
      </w:r>
      <w:r>
        <w:rPr>
          <w:rFonts w:hint="eastAsia"/>
          <w:noProof/>
        </w:rPr>
        <w:t xml:space="preserve">-&gt; </w:t>
      </w:r>
      <w:r>
        <w:rPr>
          <w:rFonts w:hint="eastAsia"/>
          <w:noProof/>
        </w:rPr>
        <w:t>服务器</w:t>
      </w:r>
      <w:r w:rsidR="007478A7">
        <w:t>skynet</w:t>
      </w:r>
      <w:r w:rsidR="007478A7">
        <w:rPr>
          <w:rFonts w:hint="eastAsia"/>
        </w:rPr>
        <w:t xml:space="preserve"> </w:t>
      </w:r>
      <w:r w:rsidR="007478A7">
        <w:object w:dxaOrig="8899" w:dyaOrig="5895" w14:anchorId="62495CE8">
          <v:shape id="_x0000_i1027" type="#_x0000_t75" style="width:414.9pt;height:275.15pt" o:ole="">
            <v:imagedata r:id="rId15" o:title=""/>
          </v:shape>
          <o:OLEObject Type="Embed" ProgID="Visio.Drawing.11" ShapeID="_x0000_i1027" DrawAspect="Content" ObjectID="_1589290800" r:id="rId19"/>
        </w:object>
      </w:r>
    </w:p>
    <w:p w14:paraId="4D3DC209" w14:textId="77777777" w:rsidR="00935E80" w:rsidRPr="00C47274" w:rsidRDefault="00935E80" w:rsidP="00C47274">
      <w:pPr>
        <w:ind w:firstLine="400"/>
      </w:pPr>
    </w:p>
    <w:p w14:paraId="5549AE62" w14:textId="77777777" w:rsidR="00C47274" w:rsidRPr="00C47274" w:rsidRDefault="00C47274" w:rsidP="00C47274">
      <w:pPr>
        <w:ind w:firstLine="400"/>
      </w:pPr>
    </w:p>
    <w:p w14:paraId="284F33D5" w14:textId="4AD30ED7" w:rsidR="00646707" w:rsidRDefault="00B83005" w:rsidP="00B83005">
      <w:pPr>
        <w:pStyle w:val="1"/>
        <w:spacing w:before="489" w:after="326"/>
      </w:pPr>
      <w:bookmarkStart w:id="5" w:name="_Toc515548924"/>
      <w:r>
        <w:rPr>
          <w:rFonts w:hint="eastAsia"/>
        </w:rPr>
        <w:t>初期</w:t>
      </w:r>
      <w:r w:rsidR="00030378">
        <w:rPr>
          <w:rFonts w:hint="eastAsia"/>
        </w:rPr>
        <w:t>资源</w:t>
      </w:r>
      <w:r>
        <w:rPr>
          <w:rFonts w:hint="eastAsia"/>
        </w:rPr>
        <w:t>需求</w:t>
      </w:r>
      <w:bookmarkEnd w:id="5"/>
    </w:p>
    <w:p w14:paraId="01843957" w14:textId="77777777" w:rsidR="00940D54" w:rsidRPr="00940D54" w:rsidRDefault="00940D54" w:rsidP="00940D54">
      <w:pPr>
        <w:ind w:firstLine="400"/>
      </w:pPr>
      <w:r>
        <w:rPr>
          <w:rFonts w:hint="eastAsia"/>
        </w:rPr>
        <w:t>功能机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07"/>
        <w:gridCol w:w="2415"/>
        <w:gridCol w:w="2182"/>
        <w:gridCol w:w="1298"/>
        <w:gridCol w:w="1020"/>
      </w:tblGrid>
      <w:tr w:rsidR="00661FBD" w14:paraId="58F2C1E3" w14:textId="77777777" w:rsidTr="0067007E">
        <w:tc>
          <w:tcPr>
            <w:tcW w:w="1607" w:type="dxa"/>
          </w:tcPr>
          <w:p w14:paraId="4898729B" w14:textId="306183A0" w:rsidR="00646707" w:rsidRDefault="00661FBD" w:rsidP="0011086D">
            <w:pPr>
              <w:ind w:firstLineChars="0" w:firstLine="0"/>
            </w:pPr>
            <w:r>
              <w:rPr>
                <w:rFonts w:hint="eastAsia"/>
              </w:rPr>
              <w:t>配置要求</w:t>
            </w:r>
          </w:p>
        </w:tc>
        <w:tc>
          <w:tcPr>
            <w:tcW w:w="2415" w:type="dxa"/>
          </w:tcPr>
          <w:p w14:paraId="1B718066" w14:textId="2E0D4DF2" w:rsidR="00661FBD" w:rsidRDefault="00661FBD" w:rsidP="0011086D">
            <w:pPr>
              <w:ind w:firstLineChars="0" w:firstLine="0"/>
            </w:pPr>
            <w:r>
              <w:rPr>
                <w:rFonts w:hint="eastAsia"/>
              </w:rPr>
              <w:t>云厂家（可不填）</w:t>
            </w:r>
          </w:p>
        </w:tc>
        <w:tc>
          <w:tcPr>
            <w:tcW w:w="2182" w:type="dxa"/>
          </w:tcPr>
          <w:p w14:paraId="6C57910F" w14:textId="19C9B81B" w:rsidR="00646707" w:rsidRDefault="00661FBD" w:rsidP="0011086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地区（可不填）</w:t>
            </w:r>
          </w:p>
        </w:tc>
        <w:tc>
          <w:tcPr>
            <w:tcW w:w="1298" w:type="dxa"/>
          </w:tcPr>
          <w:p w14:paraId="7664DBA4" w14:textId="77777777" w:rsidR="00646707" w:rsidRDefault="00646707" w:rsidP="0011086D">
            <w:pPr>
              <w:ind w:firstLineChars="0" w:firstLine="0"/>
            </w:pPr>
            <w:r>
              <w:rPr>
                <w:rFonts w:hint="eastAsia"/>
              </w:rPr>
              <w:t>用途</w:t>
            </w:r>
          </w:p>
        </w:tc>
        <w:tc>
          <w:tcPr>
            <w:tcW w:w="1020" w:type="dxa"/>
          </w:tcPr>
          <w:p w14:paraId="164B11B3" w14:textId="4730000D" w:rsidR="00646707" w:rsidRDefault="00943155" w:rsidP="0011086D">
            <w:pPr>
              <w:ind w:firstLineChars="0" w:firstLine="0"/>
            </w:pPr>
            <w:r>
              <w:rPr>
                <w:rFonts w:hint="eastAsia"/>
              </w:rPr>
              <w:t>其他</w:t>
            </w:r>
            <w:r w:rsidR="00646707">
              <w:rPr>
                <w:rFonts w:hint="eastAsia"/>
              </w:rPr>
              <w:t>需求</w:t>
            </w:r>
          </w:p>
        </w:tc>
      </w:tr>
      <w:tr w:rsidR="00661FBD" w14:paraId="71B345FF" w14:textId="77777777" w:rsidTr="0067007E">
        <w:tc>
          <w:tcPr>
            <w:tcW w:w="1607" w:type="dxa"/>
          </w:tcPr>
          <w:p w14:paraId="740514B4" w14:textId="25448E7C" w:rsidR="00646707" w:rsidRDefault="00661FBD" w:rsidP="0011086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PU-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带宽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系统要求</w:t>
            </w:r>
          </w:p>
        </w:tc>
        <w:tc>
          <w:tcPr>
            <w:tcW w:w="2415" w:type="dxa"/>
          </w:tcPr>
          <w:p w14:paraId="01F8252C" w14:textId="00EED98E" w:rsidR="00646707" w:rsidRDefault="00661FBD" w:rsidP="0011086D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腾讯云</w:t>
            </w:r>
          </w:p>
        </w:tc>
        <w:tc>
          <w:tcPr>
            <w:tcW w:w="2182" w:type="dxa"/>
          </w:tcPr>
          <w:p w14:paraId="27B6AC21" w14:textId="6739C4CA" w:rsidR="00646707" w:rsidRPr="00FF4B79" w:rsidRDefault="00FF4B79" w:rsidP="00661FB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ind w:firstLineChars="0" w:firstLine="0"/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</w:pPr>
            <w:r w:rsidRPr="00FF4B79"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  <w:t>北京</w:t>
            </w:r>
            <w:r w:rsidR="00661FBD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区</w:t>
            </w:r>
          </w:p>
        </w:tc>
        <w:tc>
          <w:tcPr>
            <w:tcW w:w="1298" w:type="dxa"/>
          </w:tcPr>
          <w:p w14:paraId="25F628BC" w14:textId="2E3F63EF" w:rsidR="00646707" w:rsidRDefault="00FF4B79" w:rsidP="0011086D">
            <w:pPr>
              <w:ind w:firstLineChars="0" w:firstLine="0"/>
            </w:pPr>
            <w:r>
              <w:t>C</w:t>
            </w:r>
            <w:r>
              <w:rPr>
                <w:rFonts w:hint="eastAsia"/>
              </w:rPr>
              <w:t>dn</w:t>
            </w:r>
            <w:r>
              <w:rPr>
                <w:rFonts w:hint="eastAsia"/>
              </w:rPr>
              <w:t>源、</w:t>
            </w:r>
            <w:r>
              <w:rPr>
                <w:rFonts w:ascii="Calibri" w:hAnsi="Calibri" w:cs="Calibri"/>
                <w:sz w:val="21"/>
              </w:rPr>
              <w:t>日志统计、朋友圈</w:t>
            </w:r>
          </w:p>
        </w:tc>
        <w:tc>
          <w:tcPr>
            <w:tcW w:w="1020" w:type="dxa"/>
          </w:tcPr>
          <w:p w14:paraId="6F858E5C" w14:textId="77777777" w:rsidR="00646707" w:rsidRPr="0067007E" w:rsidRDefault="0067007E" w:rsidP="0011086D">
            <w:pPr>
              <w:ind w:firstLineChars="0" w:firstLine="0"/>
            </w:pPr>
            <w:r w:rsidRPr="0067007E">
              <w:rPr>
                <w:rFonts w:hint="eastAsia"/>
              </w:rPr>
              <w:t>无</w:t>
            </w:r>
          </w:p>
        </w:tc>
      </w:tr>
      <w:tr w:rsidR="00661FBD" w14:paraId="1377C479" w14:textId="77777777" w:rsidTr="0067007E">
        <w:tc>
          <w:tcPr>
            <w:tcW w:w="1607" w:type="dxa"/>
          </w:tcPr>
          <w:p w14:paraId="05913B1B" w14:textId="56E45F00" w:rsidR="00646707" w:rsidRDefault="00661FBD" w:rsidP="0011086D">
            <w:pPr>
              <w:ind w:firstLineChars="0" w:firstLine="0"/>
            </w:pPr>
            <w:r>
              <w:rPr>
                <w:rFonts w:hint="eastAsia"/>
              </w:rPr>
              <w:t>CPU-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带宽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系统要求</w:t>
            </w:r>
          </w:p>
        </w:tc>
        <w:tc>
          <w:tcPr>
            <w:tcW w:w="2415" w:type="dxa"/>
          </w:tcPr>
          <w:p w14:paraId="2F952AD7" w14:textId="74172D29" w:rsidR="00646707" w:rsidRDefault="00646707" w:rsidP="0011086D">
            <w:pPr>
              <w:ind w:firstLineChars="0" w:firstLine="0"/>
            </w:pPr>
          </w:p>
        </w:tc>
        <w:tc>
          <w:tcPr>
            <w:tcW w:w="2182" w:type="dxa"/>
          </w:tcPr>
          <w:p w14:paraId="08993E25" w14:textId="49EC24E9" w:rsidR="00646707" w:rsidRDefault="00646707" w:rsidP="0011086D">
            <w:pPr>
              <w:ind w:firstLineChars="0" w:firstLine="0"/>
            </w:pPr>
          </w:p>
        </w:tc>
        <w:tc>
          <w:tcPr>
            <w:tcW w:w="1298" w:type="dxa"/>
          </w:tcPr>
          <w:p w14:paraId="79F1C237" w14:textId="77777777" w:rsidR="00646707" w:rsidRDefault="00FF4B79" w:rsidP="0011086D">
            <w:pPr>
              <w:ind w:firstLineChars="0" w:firstLine="0"/>
            </w:pPr>
            <w:r>
              <w:rPr>
                <w:rFonts w:ascii="Calibri" w:hAnsi="Calibri" w:cs="Calibri"/>
                <w:sz w:val="21"/>
              </w:rPr>
              <w:t>数据中心、客服中心</w:t>
            </w:r>
          </w:p>
        </w:tc>
        <w:tc>
          <w:tcPr>
            <w:tcW w:w="1020" w:type="dxa"/>
          </w:tcPr>
          <w:p w14:paraId="4AB4C1B3" w14:textId="77777777" w:rsidR="00646707" w:rsidRDefault="00646707" w:rsidP="0011086D">
            <w:pPr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  <w:tr w:rsidR="00661FBD" w14:paraId="029CCDE7" w14:textId="77777777" w:rsidTr="0067007E">
        <w:tc>
          <w:tcPr>
            <w:tcW w:w="1607" w:type="dxa"/>
          </w:tcPr>
          <w:p w14:paraId="74B924A1" w14:textId="0D038452" w:rsidR="007D630A" w:rsidRPr="00FF4B79" w:rsidRDefault="00661FBD" w:rsidP="0011086D">
            <w:pPr>
              <w:ind w:firstLineChars="0" w:firstLine="0"/>
            </w:pPr>
            <w:r>
              <w:rPr>
                <w:rFonts w:hint="eastAsia"/>
              </w:rPr>
              <w:t>CPU-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带宽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系统要求</w:t>
            </w:r>
          </w:p>
        </w:tc>
        <w:tc>
          <w:tcPr>
            <w:tcW w:w="2415" w:type="dxa"/>
          </w:tcPr>
          <w:p w14:paraId="7DBF2A0C" w14:textId="1B3F55AA" w:rsidR="007D630A" w:rsidRDefault="007D630A" w:rsidP="0011086D">
            <w:pPr>
              <w:ind w:firstLineChars="0" w:firstLine="0"/>
            </w:pPr>
          </w:p>
        </w:tc>
        <w:tc>
          <w:tcPr>
            <w:tcW w:w="2182" w:type="dxa"/>
          </w:tcPr>
          <w:p w14:paraId="29BD0E6A" w14:textId="0350DB56" w:rsidR="007D630A" w:rsidRPr="007D630A" w:rsidRDefault="007D630A" w:rsidP="007D630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ind w:firstLineChars="0" w:firstLine="400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98" w:type="dxa"/>
          </w:tcPr>
          <w:p w14:paraId="54DEBC51" w14:textId="5DE9A669" w:rsidR="007D630A" w:rsidRDefault="00483B25" w:rsidP="00483B25">
            <w:pPr>
              <w:ind w:firstLineChars="0" w:firstLine="0"/>
              <w:rPr>
                <w:rFonts w:ascii="Calibri" w:hAnsi="Calibri" w:cs="Calibri"/>
                <w:sz w:val="21"/>
              </w:rPr>
            </w:pPr>
            <w:r>
              <w:rPr>
                <w:rFonts w:ascii="Calibri" w:hAnsi="Calibri" w:cs="Calibri" w:hint="eastAsia"/>
                <w:sz w:val="21"/>
              </w:rPr>
              <w:t>测试服</w:t>
            </w:r>
          </w:p>
        </w:tc>
        <w:tc>
          <w:tcPr>
            <w:tcW w:w="1020" w:type="dxa"/>
          </w:tcPr>
          <w:p w14:paraId="7FEB5806" w14:textId="77777777" w:rsidR="007D630A" w:rsidRDefault="007D630A" w:rsidP="0011086D">
            <w:pPr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14:paraId="49416053" w14:textId="77777777" w:rsidR="00661FBD" w:rsidRDefault="00661FBD" w:rsidP="00646707">
      <w:pPr>
        <w:ind w:firstLine="400"/>
        <w:rPr>
          <w:rFonts w:hint="eastAsia"/>
        </w:rPr>
      </w:pPr>
    </w:p>
    <w:p w14:paraId="46E27537" w14:textId="09A81D9E" w:rsidR="00661FBD" w:rsidRDefault="00483B25" w:rsidP="00483B25">
      <w:pPr>
        <w:ind w:firstLineChars="0" w:firstLine="0"/>
        <w:rPr>
          <w:rFonts w:hint="eastAsia"/>
        </w:rPr>
      </w:pPr>
      <w:r>
        <w:rPr>
          <w:rFonts w:hint="eastAsia"/>
        </w:rPr>
        <w:t xml:space="preserve">    </w:t>
      </w:r>
    </w:p>
    <w:p w14:paraId="322FB202" w14:textId="77777777" w:rsidR="00483B25" w:rsidRDefault="00483B25" w:rsidP="00483B25">
      <w:pPr>
        <w:ind w:firstLineChars="0" w:firstLine="0"/>
        <w:rPr>
          <w:rFonts w:hint="eastAsia"/>
        </w:rPr>
      </w:pPr>
    </w:p>
    <w:p w14:paraId="5493C3CD" w14:textId="6F19CA14" w:rsidR="00646707" w:rsidRDefault="00FF4B79" w:rsidP="00646707">
      <w:pPr>
        <w:ind w:firstLine="400"/>
      </w:pPr>
      <w:r>
        <w:rPr>
          <w:rFonts w:hint="eastAsia"/>
        </w:rPr>
        <w:t>游戏服机器</w:t>
      </w:r>
      <w:r w:rsidR="007535B1">
        <w:rPr>
          <w:rFonts w:hint="eastAsia"/>
        </w:rPr>
        <w:t>：</w:t>
      </w:r>
      <w:r w:rsidR="00661FBD">
        <w:t xml:space="preserve"> 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07"/>
        <w:gridCol w:w="2415"/>
        <w:gridCol w:w="2182"/>
        <w:gridCol w:w="1298"/>
        <w:gridCol w:w="1020"/>
      </w:tblGrid>
      <w:tr w:rsidR="00FF4B79" w14:paraId="37337EB1" w14:textId="77777777" w:rsidTr="00661FBD">
        <w:trPr>
          <w:trHeight w:val="382"/>
        </w:trPr>
        <w:tc>
          <w:tcPr>
            <w:tcW w:w="1607" w:type="dxa"/>
          </w:tcPr>
          <w:p w14:paraId="43CB61BF" w14:textId="2C2AF60C" w:rsidR="00FF4B79" w:rsidRDefault="00661FBD" w:rsidP="00F1459F">
            <w:pPr>
              <w:ind w:firstLineChars="0" w:firstLine="0"/>
            </w:pPr>
            <w:r>
              <w:rPr>
                <w:rFonts w:hint="eastAsia"/>
              </w:rPr>
              <w:t>配置要求</w:t>
            </w:r>
          </w:p>
        </w:tc>
        <w:tc>
          <w:tcPr>
            <w:tcW w:w="2415" w:type="dxa"/>
          </w:tcPr>
          <w:p w14:paraId="6C71B7CC" w14:textId="1C4EE591" w:rsidR="00FF4B79" w:rsidRDefault="00661FBD" w:rsidP="00F1459F">
            <w:pPr>
              <w:ind w:firstLineChars="0" w:firstLine="0"/>
            </w:pPr>
            <w:r>
              <w:rPr>
                <w:rFonts w:hint="eastAsia"/>
              </w:rPr>
              <w:t>云厂家（可不填）</w:t>
            </w:r>
          </w:p>
        </w:tc>
        <w:tc>
          <w:tcPr>
            <w:tcW w:w="2182" w:type="dxa"/>
          </w:tcPr>
          <w:p w14:paraId="61A4FE06" w14:textId="257B3400" w:rsidR="00FF4B79" w:rsidRDefault="00661FBD" w:rsidP="00F1459F">
            <w:pPr>
              <w:ind w:firstLineChars="0" w:firstLine="0"/>
            </w:pPr>
            <w:r>
              <w:rPr>
                <w:rFonts w:hint="eastAsia"/>
              </w:rPr>
              <w:t>地区（可不填）</w:t>
            </w:r>
          </w:p>
        </w:tc>
        <w:tc>
          <w:tcPr>
            <w:tcW w:w="1298" w:type="dxa"/>
          </w:tcPr>
          <w:p w14:paraId="11B22232" w14:textId="77777777" w:rsidR="00FF4B79" w:rsidRDefault="00FF4B79" w:rsidP="00F1459F">
            <w:pPr>
              <w:ind w:firstLineChars="0" w:firstLine="0"/>
            </w:pPr>
            <w:r>
              <w:rPr>
                <w:rFonts w:hint="eastAsia"/>
              </w:rPr>
              <w:t>用途</w:t>
            </w:r>
          </w:p>
        </w:tc>
        <w:tc>
          <w:tcPr>
            <w:tcW w:w="1020" w:type="dxa"/>
          </w:tcPr>
          <w:p w14:paraId="79D68EDC" w14:textId="7CF0B9CE" w:rsidR="00FF4B79" w:rsidRDefault="00661FBD" w:rsidP="00F1459F">
            <w:pPr>
              <w:ind w:firstLineChars="0" w:firstLine="0"/>
            </w:pPr>
            <w:r>
              <w:rPr>
                <w:rFonts w:hint="eastAsia"/>
              </w:rPr>
              <w:t>预期可承载在线</w:t>
            </w:r>
          </w:p>
        </w:tc>
      </w:tr>
      <w:tr w:rsidR="00FF4B79" w14:paraId="07A98C8A" w14:textId="77777777" w:rsidTr="00F1459F">
        <w:tc>
          <w:tcPr>
            <w:tcW w:w="1607" w:type="dxa"/>
          </w:tcPr>
          <w:p w14:paraId="4D900E03" w14:textId="77BB4F2B" w:rsidR="00FF4B79" w:rsidRDefault="00661FBD" w:rsidP="00F1459F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CPU-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存储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带宽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系统要求</w:t>
            </w:r>
          </w:p>
        </w:tc>
        <w:tc>
          <w:tcPr>
            <w:tcW w:w="2415" w:type="dxa"/>
          </w:tcPr>
          <w:p w14:paraId="2A766E65" w14:textId="11C81492" w:rsidR="00FF4B79" w:rsidRDefault="00FF4B79" w:rsidP="00CF6121">
            <w:pPr>
              <w:ind w:firstLineChars="0" w:firstLine="0"/>
            </w:pPr>
          </w:p>
        </w:tc>
        <w:tc>
          <w:tcPr>
            <w:tcW w:w="2182" w:type="dxa"/>
          </w:tcPr>
          <w:p w14:paraId="1C75E259" w14:textId="15D066A2" w:rsidR="00FF4B79" w:rsidRPr="00FF4B79" w:rsidRDefault="00FF4B79" w:rsidP="00661FB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ind w:firstLineChars="0" w:firstLine="0"/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98" w:type="dxa"/>
          </w:tcPr>
          <w:p w14:paraId="71793903" w14:textId="77777777" w:rsidR="00FF4B79" w:rsidRDefault="00FF4B79" w:rsidP="00F1459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1</w:t>
            </w:r>
          </w:p>
        </w:tc>
        <w:tc>
          <w:tcPr>
            <w:tcW w:w="1020" w:type="dxa"/>
          </w:tcPr>
          <w:p w14:paraId="528D0945" w14:textId="3A152041" w:rsidR="00FF4B79" w:rsidRPr="0067007E" w:rsidRDefault="00FF4B79" w:rsidP="00F1459F">
            <w:pPr>
              <w:ind w:firstLineChars="0" w:firstLine="0"/>
            </w:pPr>
          </w:p>
        </w:tc>
      </w:tr>
    </w:tbl>
    <w:p w14:paraId="3B53F3D9" w14:textId="3359AF24" w:rsidR="00F663FE" w:rsidRPr="00F663FE" w:rsidRDefault="00F663FE" w:rsidP="00F663FE">
      <w:pPr>
        <w:ind w:firstLine="400"/>
      </w:pPr>
    </w:p>
    <w:sectPr w:rsidR="00F663FE" w:rsidRPr="00F663FE" w:rsidSect="00A0144C">
      <w:pgSz w:w="11906" w:h="16838"/>
      <w:pgMar w:top="1440" w:right="1800" w:bottom="1440" w:left="1800" w:header="737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305C08" w14:textId="77777777" w:rsidR="00E605A7" w:rsidRDefault="00E605A7" w:rsidP="00B64665">
      <w:pPr>
        <w:spacing w:before="120" w:after="120"/>
        <w:ind w:firstLine="400"/>
      </w:pPr>
      <w:r>
        <w:separator/>
      </w:r>
    </w:p>
    <w:p w14:paraId="26477573" w14:textId="77777777" w:rsidR="00E605A7" w:rsidRDefault="00E605A7" w:rsidP="00B64665">
      <w:pPr>
        <w:spacing w:before="120" w:after="120"/>
        <w:ind w:firstLine="400"/>
      </w:pPr>
    </w:p>
    <w:p w14:paraId="1E718EC0" w14:textId="77777777" w:rsidR="00E605A7" w:rsidRDefault="00E605A7" w:rsidP="00B64665">
      <w:pPr>
        <w:spacing w:before="120" w:after="120"/>
        <w:ind w:firstLine="400"/>
      </w:pPr>
    </w:p>
  </w:endnote>
  <w:endnote w:type="continuationSeparator" w:id="0">
    <w:p w14:paraId="54370668" w14:textId="77777777" w:rsidR="00E605A7" w:rsidRDefault="00E605A7" w:rsidP="00B64665">
      <w:pPr>
        <w:spacing w:before="120" w:after="120"/>
        <w:ind w:firstLine="400"/>
      </w:pPr>
      <w:r>
        <w:continuationSeparator/>
      </w:r>
    </w:p>
    <w:p w14:paraId="5DFDB765" w14:textId="77777777" w:rsidR="00E605A7" w:rsidRDefault="00E605A7" w:rsidP="00B64665">
      <w:pPr>
        <w:spacing w:before="120" w:after="120"/>
        <w:ind w:firstLine="400"/>
      </w:pPr>
    </w:p>
    <w:p w14:paraId="697181F1" w14:textId="77777777" w:rsidR="00E605A7" w:rsidRDefault="00E605A7" w:rsidP="00B64665">
      <w:pPr>
        <w:spacing w:before="120" w:after="120"/>
        <w:ind w:firstLine="40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8E5DBE" w14:textId="77777777" w:rsidR="00CC6260" w:rsidRDefault="00CC6260" w:rsidP="00B64665">
    <w:pPr>
      <w:spacing w:before="120" w:after="120"/>
      <w:ind w:firstLine="40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13"/>
      <w:tblW w:w="0" w:type="auto"/>
      <w:jc w:val="center"/>
      <w:tblBorders>
        <w:top w:val="single" w:sz="4" w:space="0" w:color="000000" w:themeColor="text1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840"/>
      <w:gridCol w:w="2841"/>
      <w:gridCol w:w="2841"/>
    </w:tblGrid>
    <w:tr w:rsidR="00CC6260" w:rsidRPr="00260E77" w14:paraId="0C7459DA" w14:textId="77777777" w:rsidTr="00EB0CDC">
      <w:trPr>
        <w:jc w:val="center"/>
      </w:trPr>
      <w:tc>
        <w:tcPr>
          <w:tcW w:w="2840" w:type="dxa"/>
          <w:vAlign w:val="center"/>
        </w:tcPr>
        <w:p w14:paraId="59825957" w14:textId="77777777" w:rsidR="00CC6260" w:rsidRPr="00260E77" w:rsidRDefault="00CC6260" w:rsidP="0018653D">
          <w:pPr>
            <w:pStyle w:val="af0"/>
          </w:pPr>
          <w:r w:rsidRPr="00260E77">
            <w:t>Confidential</w:t>
          </w:r>
        </w:p>
      </w:tc>
      <w:tc>
        <w:tcPr>
          <w:tcW w:w="2841" w:type="dxa"/>
          <w:vAlign w:val="center"/>
        </w:tcPr>
        <w:p w14:paraId="78AA34B2" w14:textId="77777777" w:rsidR="00CC6260" w:rsidRPr="00260E77" w:rsidRDefault="00CC6260" w:rsidP="00072AAD">
          <w:pPr>
            <w:pStyle w:val="af0"/>
            <w:ind w:firstLine="360"/>
            <w:jc w:val="center"/>
          </w:pPr>
          <w:r w:rsidRPr="00260E77">
            <w:t>Page</w:t>
          </w:r>
          <w:r w:rsidRPr="00260E77">
            <w:rPr>
              <w:lang w:val="zh-CN"/>
            </w:rPr>
            <w:t xml:space="preserve">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E75F54">
            <w:rPr>
              <w:noProof/>
            </w:rPr>
            <w:t>1</w:t>
          </w:r>
          <w:r>
            <w:rPr>
              <w:noProof/>
            </w:rPr>
            <w:fldChar w:fldCharType="end"/>
          </w:r>
          <w:r w:rsidRPr="00260E77">
            <w:rPr>
              <w:lang w:val="zh-CN"/>
            </w:rPr>
            <w:t xml:space="preserve"> of </w:t>
          </w:r>
          <w:r w:rsidR="00E605A7">
            <w:fldChar w:fldCharType="begin"/>
          </w:r>
          <w:r w:rsidR="00E605A7">
            <w:instrText xml:space="preserve"> NumPages </w:instrText>
          </w:r>
          <w:r w:rsidR="00E605A7">
            <w:fldChar w:fldCharType="separate"/>
          </w:r>
          <w:r w:rsidR="00E75F54">
            <w:rPr>
              <w:noProof/>
            </w:rPr>
            <w:t>4</w:t>
          </w:r>
          <w:r w:rsidR="00E605A7">
            <w:rPr>
              <w:noProof/>
            </w:rPr>
            <w:fldChar w:fldCharType="end"/>
          </w:r>
        </w:p>
      </w:tc>
      <w:tc>
        <w:tcPr>
          <w:tcW w:w="2841" w:type="dxa"/>
          <w:vAlign w:val="center"/>
        </w:tcPr>
        <w:p w14:paraId="34B4858E" w14:textId="77777777" w:rsidR="00CC6260" w:rsidRPr="00260E77" w:rsidRDefault="00CC6260" w:rsidP="00072AAD">
          <w:pPr>
            <w:pStyle w:val="af0"/>
            <w:ind w:firstLine="360"/>
            <w:jc w:val="right"/>
          </w:pPr>
          <w:r>
            <w:fldChar w:fldCharType="begin"/>
          </w:r>
          <w:r>
            <w:instrText xml:space="preserve"> DATE  \@ "MMMM d, yyyy"  \* MERGEFORMAT </w:instrText>
          </w:r>
          <w:r>
            <w:fldChar w:fldCharType="separate"/>
          </w:r>
          <w:r w:rsidR="009534FD">
            <w:rPr>
              <w:noProof/>
            </w:rPr>
            <w:t>May 31, 2018</w:t>
          </w:r>
          <w:r>
            <w:rPr>
              <w:noProof/>
            </w:rPr>
            <w:fldChar w:fldCharType="end"/>
          </w:r>
        </w:p>
      </w:tc>
    </w:tr>
  </w:tbl>
  <w:p w14:paraId="66A7BBB0" w14:textId="77777777" w:rsidR="00CC6260" w:rsidRPr="00260E77" w:rsidRDefault="00CC6260" w:rsidP="0018653D">
    <w:pPr>
      <w:pStyle w:val="af0"/>
    </w:pPr>
    <w:r w:rsidRPr="00260E77">
      <w:t>Copyright © 20</w:t>
    </w:r>
    <w:r>
      <w:t>1</w:t>
    </w:r>
    <w:r>
      <w:rPr>
        <w:rFonts w:hint="eastAsia"/>
      </w:rPr>
      <w:t>3</w:t>
    </w:r>
    <w:r w:rsidRPr="00260E77">
      <w:t xml:space="preserve"> </w:t>
    </w:r>
    <w:r>
      <w:rPr>
        <w:rFonts w:hint="eastAsia"/>
      </w:rPr>
      <w:t>4399</w:t>
    </w:r>
  </w:p>
  <w:p w14:paraId="4BD83151" w14:textId="77777777" w:rsidR="00CC6260" w:rsidRPr="00F54FFE" w:rsidRDefault="00CC6260" w:rsidP="0018653D">
    <w:pPr>
      <w:pStyle w:val="af0"/>
      <w:rPr>
        <w:rFonts w:eastAsiaTheme="minorEastAsia"/>
      </w:rPr>
    </w:pPr>
    <w:r w:rsidRPr="00260E77">
      <w:t>All rights reserved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35923B" w14:textId="77777777" w:rsidR="00CC6260" w:rsidRDefault="00CC6260" w:rsidP="00B64665">
    <w:pPr>
      <w:spacing w:before="120" w:after="120"/>
      <w:ind w:firstLine="40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60661C" w14:textId="77777777" w:rsidR="00E605A7" w:rsidRDefault="00E605A7" w:rsidP="00B64665">
      <w:pPr>
        <w:spacing w:before="120" w:after="120"/>
        <w:ind w:firstLine="400"/>
      </w:pPr>
      <w:r>
        <w:separator/>
      </w:r>
    </w:p>
    <w:p w14:paraId="0B3A0A0E" w14:textId="77777777" w:rsidR="00E605A7" w:rsidRDefault="00E605A7" w:rsidP="00B64665">
      <w:pPr>
        <w:spacing w:before="120" w:after="120"/>
        <w:ind w:firstLine="400"/>
      </w:pPr>
    </w:p>
    <w:p w14:paraId="4CA0724F" w14:textId="77777777" w:rsidR="00E605A7" w:rsidRDefault="00E605A7" w:rsidP="00B64665">
      <w:pPr>
        <w:spacing w:before="120" w:after="120"/>
        <w:ind w:firstLine="400"/>
      </w:pPr>
    </w:p>
  </w:footnote>
  <w:footnote w:type="continuationSeparator" w:id="0">
    <w:p w14:paraId="489C5A78" w14:textId="77777777" w:rsidR="00E605A7" w:rsidRDefault="00E605A7" w:rsidP="00B64665">
      <w:pPr>
        <w:spacing w:before="120" w:after="120"/>
        <w:ind w:firstLine="400"/>
      </w:pPr>
      <w:r>
        <w:continuationSeparator/>
      </w:r>
    </w:p>
    <w:p w14:paraId="31478E8D" w14:textId="77777777" w:rsidR="00E605A7" w:rsidRDefault="00E605A7" w:rsidP="00B64665">
      <w:pPr>
        <w:spacing w:before="120" w:after="120"/>
        <w:ind w:firstLine="400"/>
      </w:pPr>
    </w:p>
    <w:p w14:paraId="213492B6" w14:textId="77777777" w:rsidR="00E605A7" w:rsidRDefault="00E605A7" w:rsidP="00B64665">
      <w:pPr>
        <w:spacing w:before="120" w:after="120"/>
        <w:ind w:firstLine="400"/>
      </w:pP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75B946" w14:textId="77777777" w:rsidR="00CC6260" w:rsidRDefault="00CC6260" w:rsidP="00B64665">
    <w:pPr>
      <w:spacing w:before="120" w:after="120"/>
      <w:ind w:firstLine="40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173260" w14:textId="77777777" w:rsidR="00CC6260" w:rsidRPr="0052471C" w:rsidRDefault="00CC6260" w:rsidP="009534FD">
    <w:pPr>
      <w:pStyle w:val="a5"/>
      <w:pBdr>
        <w:bottom w:val="single" w:sz="4" w:space="1" w:color="auto"/>
      </w:pBdr>
      <w:ind w:firstLineChars="0" w:firstLine="0"/>
      <w:jc w:val="left"/>
      <w:rPr>
        <w:rFonts w:ascii="楷体" w:eastAsia="楷体" w:hAnsi="楷体" w:hint="eastAsia"/>
        <w:sz w:val="20"/>
        <w:szCs w:val="20"/>
      </w:rPr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7BA3A7" w14:textId="77777777" w:rsidR="00CC6260" w:rsidRDefault="00CC6260" w:rsidP="00B64665">
    <w:pPr>
      <w:spacing w:before="120" w:after="120"/>
      <w:ind w:firstLine="400"/>
    </w:pPr>
    <w:r>
      <w:rPr>
        <w:noProof/>
      </w:rPr>
      <w:drawing>
        <wp:inline distT="0" distB="0" distL="0" distR="0" wp14:anchorId="76BBEFF6" wp14:editId="22F1A688">
          <wp:extent cx="1466850" cy="311543"/>
          <wp:effectExtent l="0" t="0" r="0" b="0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4399_logo_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66850" cy="31154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</w:t>
    </w:r>
    <w:r w:rsidRPr="00B37C18">
      <w:rPr>
        <w:rFonts w:ascii="楷体" w:eastAsia="楷体" w:hAnsi="楷体" w:hint="eastAsia"/>
        <w:sz w:val="21"/>
      </w:rPr>
      <w:t>平台运维部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672A8E"/>
    <w:multiLevelType w:val="hybridMultilevel"/>
    <w:tmpl w:val="2D30E72C"/>
    <w:lvl w:ilvl="0" w:tplc="B3B816C6">
      <w:start w:val="1"/>
      <w:numFmt w:val="decimal"/>
      <w:lvlText w:val="%1)"/>
      <w:lvlJc w:val="left"/>
      <w:pPr>
        <w:ind w:left="11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720" w:hanging="480"/>
      </w:pPr>
    </w:lvl>
    <w:lvl w:ilvl="2" w:tplc="0409001B" w:tentative="1">
      <w:start w:val="1"/>
      <w:numFmt w:val="lowerRoman"/>
      <w:lvlText w:val="%3."/>
      <w:lvlJc w:val="right"/>
      <w:pPr>
        <w:ind w:left="2200" w:hanging="480"/>
      </w:pPr>
    </w:lvl>
    <w:lvl w:ilvl="3" w:tplc="0409000F" w:tentative="1">
      <w:start w:val="1"/>
      <w:numFmt w:val="decimal"/>
      <w:lvlText w:val="%4."/>
      <w:lvlJc w:val="left"/>
      <w:pPr>
        <w:ind w:left="2680" w:hanging="480"/>
      </w:pPr>
    </w:lvl>
    <w:lvl w:ilvl="4" w:tplc="04090019" w:tentative="1">
      <w:start w:val="1"/>
      <w:numFmt w:val="lowerLetter"/>
      <w:lvlText w:val="%5)"/>
      <w:lvlJc w:val="left"/>
      <w:pPr>
        <w:ind w:left="3160" w:hanging="480"/>
      </w:pPr>
    </w:lvl>
    <w:lvl w:ilvl="5" w:tplc="0409001B" w:tentative="1">
      <w:start w:val="1"/>
      <w:numFmt w:val="lowerRoman"/>
      <w:lvlText w:val="%6."/>
      <w:lvlJc w:val="right"/>
      <w:pPr>
        <w:ind w:left="3640" w:hanging="480"/>
      </w:pPr>
    </w:lvl>
    <w:lvl w:ilvl="6" w:tplc="0409000F" w:tentative="1">
      <w:start w:val="1"/>
      <w:numFmt w:val="decimal"/>
      <w:lvlText w:val="%7."/>
      <w:lvlJc w:val="left"/>
      <w:pPr>
        <w:ind w:left="4120" w:hanging="480"/>
      </w:pPr>
    </w:lvl>
    <w:lvl w:ilvl="7" w:tplc="04090019" w:tentative="1">
      <w:start w:val="1"/>
      <w:numFmt w:val="lowerLetter"/>
      <w:lvlText w:val="%8)"/>
      <w:lvlJc w:val="left"/>
      <w:pPr>
        <w:ind w:left="4600" w:hanging="480"/>
      </w:pPr>
    </w:lvl>
    <w:lvl w:ilvl="8" w:tplc="0409001B" w:tentative="1">
      <w:start w:val="1"/>
      <w:numFmt w:val="lowerRoman"/>
      <w:lvlText w:val="%9."/>
      <w:lvlJc w:val="right"/>
      <w:pPr>
        <w:ind w:left="5080" w:hanging="480"/>
      </w:pPr>
    </w:lvl>
  </w:abstractNum>
  <w:abstractNum w:abstractNumId="1">
    <w:nsid w:val="07295009"/>
    <w:multiLevelType w:val="hybridMultilevel"/>
    <w:tmpl w:val="15025DE4"/>
    <w:lvl w:ilvl="0" w:tplc="C3E6C6A4">
      <w:start w:val="1"/>
      <w:numFmt w:val="bullet"/>
      <w:pStyle w:val="YWGeneralLis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">
    <w:nsid w:val="074B7F22"/>
    <w:multiLevelType w:val="multilevel"/>
    <w:tmpl w:val="F96E8EA8"/>
    <w:numStyleLink w:val="YWList"/>
  </w:abstractNum>
  <w:abstractNum w:abstractNumId="3">
    <w:nsid w:val="0AA91BB9"/>
    <w:multiLevelType w:val="hybridMultilevel"/>
    <w:tmpl w:val="8FE84B9A"/>
    <w:lvl w:ilvl="0" w:tplc="0409000F">
      <w:start w:val="1"/>
      <w:numFmt w:val="decimal"/>
      <w:lvlText w:val="%1."/>
      <w:lvlJc w:val="left"/>
      <w:pPr>
        <w:ind w:left="494" w:hanging="420"/>
      </w:pPr>
    </w:lvl>
    <w:lvl w:ilvl="1" w:tplc="04090019">
      <w:start w:val="1"/>
      <w:numFmt w:val="lowerLetter"/>
      <w:lvlText w:val="%2)"/>
      <w:lvlJc w:val="left"/>
      <w:pPr>
        <w:ind w:left="914" w:hanging="420"/>
      </w:pPr>
    </w:lvl>
    <w:lvl w:ilvl="2" w:tplc="0409001B" w:tentative="1">
      <w:start w:val="1"/>
      <w:numFmt w:val="lowerRoman"/>
      <w:lvlText w:val="%3."/>
      <w:lvlJc w:val="right"/>
      <w:pPr>
        <w:ind w:left="1334" w:hanging="420"/>
      </w:pPr>
    </w:lvl>
    <w:lvl w:ilvl="3" w:tplc="0409000F" w:tentative="1">
      <w:start w:val="1"/>
      <w:numFmt w:val="decimal"/>
      <w:lvlText w:val="%4."/>
      <w:lvlJc w:val="left"/>
      <w:pPr>
        <w:ind w:left="1754" w:hanging="420"/>
      </w:pPr>
    </w:lvl>
    <w:lvl w:ilvl="4" w:tplc="04090019" w:tentative="1">
      <w:start w:val="1"/>
      <w:numFmt w:val="lowerLetter"/>
      <w:lvlText w:val="%5)"/>
      <w:lvlJc w:val="left"/>
      <w:pPr>
        <w:ind w:left="2174" w:hanging="420"/>
      </w:pPr>
    </w:lvl>
    <w:lvl w:ilvl="5" w:tplc="0409001B" w:tentative="1">
      <w:start w:val="1"/>
      <w:numFmt w:val="lowerRoman"/>
      <w:lvlText w:val="%6."/>
      <w:lvlJc w:val="right"/>
      <w:pPr>
        <w:ind w:left="2594" w:hanging="420"/>
      </w:pPr>
    </w:lvl>
    <w:lvl w:ilvl="6" w:tplc="0409000F" w:tentative="1">
      <w:start w:val="1"/>
      <w:numFmt w:val="decimal"/>
      <w:lvlText w:val="%7."/>
      <w:lvlJc w:val="left"/>
      <w:pPr>
        <w:ind w:left="3014" w:hanging="420"/>
      </w:pPr>
    </w:lvl>
    <w:lvl w:ilvl="7" w:tplc="04090019" w:tentative="1">
      <w:start w:val="1"/>
      <w:numFmt w:val="lowerLetter"/>
      <w:lvlText w:val="%8)"/>
      <w:lvlJc w:val="left"/>
      <w:pPr>
        <w:ind w:left="3434" w:hanging="420"/>
      </w:pPr>
    </w:lvl>
    <w:lvl w:ilvl="8" w:tplc="0409001B" w:tentative="1">
      <w:start w:val="1"/>
      <w:numFmt w:val="lowerRoman"/>
      <w:lvlText w:val="%9."/>
      <w:lvlJc w:val="right"/>
      <w:pPr>
        <w:ind w:left="3854" w:hanging="420"/>
      </w:pPr>
    </w:lvl>
  </w:abstractNum>
  <w:abstractNum w:abstractNumId="4">
    <w:nsid w:val="0FB12986"/>
    <w:multiLevelType w:val="multilevel"/>
    <w:tmpl w:val="0540E19E"/>
    <w:lvl w:ilvl="0">
      <w:start w:val="1"/>
      <w:numFmt w:val="decimal"/>
      <w:pStyle w:val="1"/>
      <w:suff w:val="space"/>
      <w:lvlText w:val="%1"/>
      <w:lvlJc w:val="left"/>
      <w:pPr>
        <w:ind w:left="1560" w:firstLine="0"/>
      </w:pPr>
      <w:rPr>
        <w:rFonts w:hint="eastAsia"/>
        <w:lang w:val="en-US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2552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568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>
    <w:nsid w:val="11E95585"/>
    <w:multiLevelType w:val="multilevel"/>
    <w:tmpl w:val="3E9E8D4E"/>
    <w:lvl w:ilvl="0">
      <w:start w:val="1"/>
      <w:numFmt w:val="decimal"/>
      <w:pStyle w:val="YWCodeHighlight"/>
      <w:isLgl/>
      <w:lvlText w:val="%1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color w:val="auto"/>
        <w:sz w:val="21"/>
      </w:rPr>
    </w:lvl>
    <w:lvl w:ilvl="1">
      <w:start w:val="1"/>
      <w:numFmt w:val="none"/>
      <w:lvlRestart w:val="0"/>
      <w:isLgl/>
      <w:lvlText w:val="2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sz w:val="21"/>
      </w:rPr>
    </w:lvl>
    <w:lvl w:ilvl="2">
      <w:start w:val="1"/>
      <w:numFmt w:val="none"/>
      <w:lvlRestart w:val="0"/>
      <w:isLgl/>
      <w:lvlText w:val="3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sz w:val="21"/>
      </w:rPr>
    </w:lvl>
    <w:lvl w:ilvl="3">
      <w:start w:val="1"/>
      <w:numFmt w:val="none"/>
      <w:lvlRestart w:val="0"/>
      <w:isLgl/>
      <w:lvlText w:val="4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sz w:val="21"/>
      </w:rPr>
    </w:lvl>
    <w:lvl w:ilvl="4">
      <w:start w:val="1"/>
      <w:numFmt w:val="none"/>
      <w:lvlRestart w:val="0"/>
      <w:isLgl/>
      <w:lvlText w:val="5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sz w:val="21"/>
      </w:rPr>
    </w:lvl>
    <w:lvl w:ilvl="5">
      <w:start w:val="1"/>
      <w:numFmt w:val="none"/>
      <w:lvlRestart w:val="0"/>
      <w:isLgl/>
      <w:lvlText w:val="6"/>
      <w:lvlJc w:val="left"/>
      <w:pPr>
        <w:tabs>
          <w:tab w:val="num" w:pos="567"/>
        </w:tabs>
        <w:ind w:left="284" w:hanging="284"/>
      </w:pPr>
      <w:rPr>
        <w:rFonts w:ascii="Times New Roman" w:eastAsia="宋体" w:hAnsi="Times New Roman" w:hint="default"/>
        <w:b w:val="0"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284" w:hanging="284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84" w:hanging="28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284" w:hanging="284"/>
      </w:pPr>
      <w:rPr>
        <w:rFonts w:hint="eastAsia"/>
      </w:rPr>
    </w:lvl>
  </w:abstractNum>
  <w:abstractNum w:abstractNumId="6">
    <w:nsid w:val="122244D2"/>
    <w:multiLevelType w:val="multilevel"/>
    <w:tmpl w:val="3EA2248A"/>
    <w:lvl w:ilvl="0">
      <w:start w:val="6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7">
    <w:nsid w:val="12601218"/>
    <w:multiLevelType w:val="hybridMultilevel"/>
    <w:tmpl w:val="7E44912C"/>
    <w:lvl w:ilvl="0" w:tplc="87CAD1FE">
      <w:start w:val="1"/>
      <w:numFmt w:val="decimal"/>
      <w:lvlText w:val="%1."/>
      <w:lvlJc w:val="left"/>
      <w:pPr>
        <w:ind w:left="5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60" w:hanging="480"/>
      </w:pPr>
    </w:lvl>
    <w:lvl w:ilvl="2" w:tplc="0409001B" w:tentative="1">
      <w:start w:val="1"/>
      <w:numFmt w:val="lowerRoman"/>
      <w:lvlText w:val="%3."/>
      <w:lvlJc w:val="right"/>
      <w:pPr>
        <w:ind w:left="1640" w:hanging="480"/>
      </w:pPr>
    </w:lvl>
    <w:lvl w:ilvl="3" w:tplc="0409000F" w:tentative="1">
      <w:start w:val="1"/>
      <w:numFmt w:val="decimal"/>
      <w:lvlText w:val="%4."/>
      <w:lvlJc w:val="left"/>
      <w:pPr>
        <w:ind w:left="2120" w:hanging="480"/>
      </w:pPr>
    </w:lvl>
    <w:lvl w:ilvl="4" w:tplc="04090019" w:tentative="1">
      <w:start w:val="1"/>
      <w:numFmt w:val="lowerLetter"/>
      <w:lvlText w:val="%5)"/>
      <w:lvlJc w:val="left"/>
      <w:pPr>
        <w:ind w:left="2600" w:hanging="480"/>
      </w:pPr>
    </w:lvl>
    <w:lvl w:ilvl="5" w:tplc="0409001B" w:tentative="1">
      <w:start w:val="1"/>
      <w:numFmt w:val="lowerRoman"/>
      <w:lvlText w:val="%6."/>
      <w:lvlJc w:val="right"/>
      <w:pPr>
        <w:ind w:left="3080" w:hanging="480"/>
      </w:pPr>
    </w:lvl>
    <w:lvl w:ilvl="6" w:tplc="0409000F" w:tentative="1">
      <w:start w:val="1"/>
      <w:numFmt w:val="decimal"/>
      <w:lvlText w:val="%7."/>
      <w:lvlJc w:val="left"/>
      <w:pPr>
        <w:ind w:left="3560" w:hanging="480"/>
      </w:pPr>
    </w:lvl>
    <w:lvl w:ilvl="7" w:tplc="04090019" w:tentative="1">
      <w:start w:val="1"/>
      <w:numFmt w:val="lowerLetter"/>
      <w:lvlText w:val="%8)"/>
      <w:lvlJc w:val="left"/>
      <w:pPr>
        <w:ind w:left="4040" w:hanging="480"/>
      </w:pPr>
    </w:lvl>
    <w:lvl w:ilvl="8" w:tplc="0409001B" w:tentative="1">
      <w:start w:val="1"/>
      <w:numFmt w:val="lowerRoman"/>
      <w:lvlText w:val="%9."/>
      <w:lvlJc w:val="right"/>
      <w:pPr>
        <w:ind w:left="4520" w:hanging="480"/>
      </w:pPr>
    </w:lvl>
  </w:abstractNum>
  <w:abstractNum w:abstractNumId="8">
    <w:nsid w:val="1AC10E7A"/>
    <w:multiLevelType w:val="multilevel"/>
    <w:tmpl w:val="F96E8EA8"/>
    <w:styleLink w:val="YWList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9">
    <w:nsid w:val="1ECB7A90"/>
    <w:multiLevelType w:val="multilevel"/>
    <w:tmpl w:val="4AE211E8"/>
    <w:lvl w:ilvl="0">
      <w:start w:val="7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0">
    <w:nsid w:val="226070E3"/>
    <w:multiLevelType w:val="hybridMultilevel"/>
    <w:tmpl w:val="FC82D3F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22E43F73"/>
    <w:multiLevelType w:val="hybridMultilevel"/>
    <w:tmpl w:val="7ECA6AB2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2">
    <w:nsid w:val="23681106"/>
    <w:multiLevelType w:val="hybridMultilevel"/>
    <w:tmpl w:val="52169218"/>
    <w:lvl w:ilvl="0" w:tplc="90C0BB9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3CC152A"/>
    <w:multiLevelType w:val="multilevel"/>
    <w:tmpl w:val="F96E8EA8"/>
    <w:numStyleLink w:val="YWList"/>
  </w:abstractNum>
  <w:abstractNum w:abstractNumId="14">
    <w:nsid w:val="4D7B2D22"/>
    <w:multiLevelType w:val="multilevel"/>
    <w:tmpl w:val="8D9C35AE"/>
    <w:lvl w:ilvl="0">
      <w:start w:val="5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5">
    <w:nsid w:val="52AA0E1F"/>
    <w:multiLevelType w:val="hybridMultilevel"/>
    <w:tmpl w:val="152814D4"/>
    <w:lvl w:ilvl="0" w:tplc="AE92BE2C">
      <w:start w:val="1"/>
      <w:numFmt w:val="decimal"/>
      <w:lvlText w:val="%1."/>
      <w:lvlJc w:val="left"/>
      <w:pPr>
        <w:ind w:left="7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lowerLetter"/>
      <w:lvlText w:val="%5)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lowerLetter"/>
      <w:lvlText w:val="%8)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16">
    <w:nsid w:val="53C91944"/>
    <w:multiLevelType w:val="hybridMultilevel"/>
    <w:tmpl w:val="B5308D4E"/>
    <w:lvl w:ilvl="0" w:tplc="0409000B">
      <w:start w:val="1"/>
      <w:numFmt w:val="bullet"/>
      <w:lvlText w:val=""/>
      <w:lvlJc w:val="left"/>
      <w:pPr>
        <w:ind w:left="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4" w:hanging="420"/>
      </w:pPr>
      <w:rPr>
        <w:rFonts w:ascii="Wingdings" w:hAnsi="Wingdings" w:hint="default"/>
      </w:rPr>
    </w:lvl>
  </w:abstractNum>
  <w:abstractNum w:abstractNumId="17">
    <w:nsid w:val="62DC66A2"/>
    <w:multiLevelType w:val="hybridMultilevel"/>
    <w:tmpl w:val="6610ED7A"/>
    <w:lvl w:ilvl="0" w:tplc="FE046D94">
      <w:start w:val="1"/>
      <w:numFmt w:val="upperRoman"/>
      <w:pStyle w:val="YWPreTableHeader"/>
      <w:lvlText w:val="%1."/>
      <w:lvlJc w:val="left"/>
      <w:pPr>
        <w:ind w:left="420" w:hanging="420"/>
      </w:pPr>
      <w:rPr>
        <w:rFonts w:asciiTheme="minorHAnsi" w:eastAsiaTheme="minorEastAsia" w:hAnsiTheme="minorHAnsi" w:hint="default"/>
        <w:caps w:val="0"/>
        <w:strike w:val="0"/>
        <w:dstrike w:val="0"/>
        <w:vanish w:val="0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66F0D49"/>
    <w:multiLevelType w:val="hybridMultilevel"/>
    <w:tmpl w:val="39BE7788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19">
    <w:nsid w:val="6E44641C"/>
    <w:multiLevelType w:val="hybridMultilevel"/>
    <w:tmpl w:val="A320A6BE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0">
    <w:nsid w:val="6EE17F58"/>
    <w:multiLevelType w:val="multilevel"/>
    <w:tmpl w:val="957AD042"/>
    <w:styleLink w:val="10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1">
    <w:nsid w:val="77F66B07"/>
    <w:multiLevelType w:val="hybridMultilevel"/>
    <w:tmpl w:val="8662DFD0"/>
    <w:lvl w:ilvl="0" w:tplc="0409000F">
      <w:start w:val="1"/>
      <w:numFmt w:val="decimal"/>
      <w:lvlText w:val="%1."/>
      <w:lvlJc w:val="left"/>
      <w:pPr>
        <w:ind w:left="494" w:hanging="420"/>
      </w:pPr>
    </w:lvl>
    <w:lvl w:ilvl="1" w:tplc="04090019" w:tentative="1">
      <w:start w:val="1"/>
      <w:numFmt w:val="lowerLetter"/>
      <w:lvlText w:val="%2)"/>
      <w:lvlJc w:val="left"/>
      <w:pPr>
        <w:ind w:left="914" w:hanging="420"/>
      </w:pPr>
    </w:lvl>
    <w:lvl w:ilvl="2" w:tplc="0409001B" w:tentative="1">
      <w:start w:val="1"/>
      <w:numFmt w:val="lowerRoman"/>
      <w:lvlText w:val="%3."/>
      <w:lvlJc w:val="right"/>
      <w:pPr>
        <w:ind w:left="1334" w:hanging="420"/>
      </w:pPr>
    </w:lvl>
    <w:lvl w:ilvl="3" w:tplc="0409000F" w:tentative="1">
      <w:start w:val="1"/>
      <w:numFmt w:val="decimal"/>
      <w:lvlText w:val="%4."/>
      <w:lvlJc w:val="left"/>
      <w:pPr>
        <w:ind w:left="1754" w:hanging="420"/>
      </w:pPr>
    </w:lvl>
    <w:lvl w:ilvl="4" w:tplc="04090019" w:tentative="1">
      <w:start w:val="1"/>
      <w:numFmt w:val="lowerLetter"/>
      <w:lvlText w:val="%5)"/>
      <w:lvlJc w:val="left"/>
      <w:pPr>
        <w:ind w:left="2174" w:hanging="420"/>
      </w:pPr>
    </w:lvl>
    <w:lvl w:ilvl="5" w:tplc="0409001B" w:tentative="1">
      <w:start w:val="1"/>
      <w:numFmt w:val="lowerRoman"/>
      <w:lvlText w:val="%6."/>
      <w:lvlJc w:val="right"/>
      <w:pPr>
        <w:ind w:left="2594" w:hanging="420"/>
      </w:pPr>
    </w:lvl>
    <w:lvl w:ilvl="6" w:tplc="0409000F" w:tentative="1">
      <w:start w:val="1"/>
      <w:numFmt w:val="decimal"/>
      <w:lvlText w:val="%7."/>
      <w:lvlJc w:val="left"/>
      <w:pPr>
        <w:ind w:left="3014" w:hanging="420"/>
      </w:pPr>
    </w:lvl>
    <w:lvl w:ilvl="7" w:tplc="04090019" w:tentative="1">
      <w:start w:val="1"/>
      <w:numFmt w:val="lowerLetter"/>
      <w:lvlText w:val="%8)"/>
      <w:lvlJc w:val="left"/>
      <w:pPr>
        <w:ind w:left="3434" w:hanging="420"/>
      </w:pPr>
    </w:lvl>
    <w:lvl w:ilvl="8" w:tplc="0409001B" w:tentative="1">
      <w:start w:val="1"/>
      <w:numFmt w:val="lowerRoman"/>
      <w:lvlText w:val="%9."/>
      <w:lvlJc w:val="right"/>
      <w:pPr>
        <w:ind w:left="3854" w:hanging="420"/>
      </w:pPr>
    </w:lvl>
  </w:abstractNum>
  <w:abstractNum w:abstractNumId="22">
    <w:nsid w:val="79E061E3"/>
    <w:multiLevelType w:val="hybridMultilevel"/>
    <w:tmpl w:val="A71C8606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5"/>
  </w:num>
  <w:num w:numId="4">
    <w:abstractNumId w:val="14"/>
  </w:num>
  <w:num w:numId="5">
    <w:abstractNumId w:val="6"/>
  </w:num>
  <w:num w:numId="6">
    <w:abstractNumId w:val="9"/>
  </w:num>
  <w:num w:numId="7">
    <w:abstractNumId w:val="10"/>
  </w:num>
  <w:num w:numId="8">
    <w:abstractNumId w:val="13"/>
  </w:num>
  <w:num w:numId="9">
    <w:abstractNumId w:val="2"/>
  </w:num>
  <w:num w:numId="10">
    <w:abstractNumId w:val="4"/>
  </w:num>
  <w:num w:numId="11">
    <w:abstractNumId w:val="20"/>
  </w:num>
  <w:num w:numId="12">
    <w:abstractNumId w:val="1"/>
  </w:num>
  <w:num w:numId="13">
    <w:abstractNumId w:val="15"/>
  </w:num>
  <w:num w:numId="14">
    <w:abstractNumId w:val="0"/>
  </w:num>
  <w:num w:numId="15">
    <w:abstractNumId w:val="7"/>
  </w:num>
  <w:num w:numId="16">
    <w:abstractNumId w:val="12"/>
  </w:num>
  <w:num w:numId="17">
    <w:abstractNumId w:val="18"/>
  </w:num>
  <w:num w:numId="18">
    <w:abstractNumId w:val="11"/>
  </w:num>
  <w:num w:numId="19">
    <w:abstractNumId w:val="3"/>
  </w:num>
  <w:num w:numId="20">
    <w:abstractNumId w:val="4"/>
  </w:num>
  <w:num w:numId="21">
    <w:abstractNumId w:val="22"/>
  </w:num>
  <w:num w:numId="22">
    <w:abstractNumId w:val="16"/>
  </w:num>
  <w:num w:numId="23">
    <w:abstractNumId w:val="21"/>
  </w:num>
  <w:num w:numId="24">
    <w:abstractNumId w:val="19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stylePaneFormatFilter w:val="D424" w:allStyles="0" w:customStyles="0" w:latentStyles="1" w:stylesInUse="0" w:headingStyles="1" w:numberingStyles="0" w:tableStyles="0" w:directFormattingOnRuns="0" w:directFormattingOnParagraphs="0" w:directFormattingOnNumbering="1" w:directFormattingOnTables="0" w:clearFormatting="1" w:top3HeadingStyles="0" w:visibleStyles="1" w:alternateStyleNames="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83F48"/>
    <w:rsid w:val="000018A4"/>
    <w:rsid w:val="00001AC1"/>
    <w:rsid w:val="000022DC"/>
    <w:rsid w:val="00004AFE"/>
    <w:rsid w:val="0000504F"/>
    <w:rsid w:val="00006EDD"/>
    <w:rsid w:val="00006EFE"/>
    <w:rsid w:val="000102B1"/>
    <w:rsid w:val="00013507"/>
    <w:rsid w:val="00013BAF"/>
    <w:rsid w:val="000166CF"/>
    <w:rsid w:val="00022634"/>
    <w:rsid w:val="00023C56"/>
    <w:rsid w:val="00030378"/>
    <w:rsid w:val="00030DE0"/>
    <w:rsid w:val="00031952"/>
    <w:rsid w:val="00037B73"/>
    <w:rsid w:val="00041ADB"/>
    <w:rsid w:val="000433EF"/>
    <w:rsid w:val="00043BFC"/>
    <w:rsid w:val="00051DCD"/>
    <w:rsid w:val="00053275"/>
    <w:rsid w:val="0005373E"/>
    <w:rsid w:val="00053D5B"/>
    <w:rsid w:val="0005715B"/>
    <w:rsid w:val="000629F4"/>
    <w:rsid w:val="00063FA6"/>
    <w:rsid w:val="0006465C"/>
    <w:rsid w:val="00065782"/>
    <w:rsid w:val="00066C0C"/>
    <w:rsid w:val="00071630"/>
    <w:rsid w:val="00072AAD"/>
    <w:rsid w:val="000732F8"/>
    <w:rsid w:val="00074145"/>
    <w:rsid w:val="00075A07"/>
    <w:rsid w:val="0007604F"/>
    <w:rsid w:val="00077180"/>
    <w:rsid w:val="0008016A"/>
    <w:rsid w:val="00084BF8"/>
    <w:rsid w:val="000903F5"/>
    <w:rsid w:val="00093D01"/>
    <w:rsid w:val="000954DC"/>
    <w:rsid w:val="00095854"/>
    <w:rsid w:val="0009763E"/>
    <w:rsid w:val="000A060F"/>
    <w:rsid w:val="000A1D0E"/>
    <w:rsid w:val="000A3331"/>
    <w:rsid w:val="000A4864"/>
    <w:rsid w:val="000A4AC0"/>
    <w:rsid w:val="000A6C4F"/>
    <w:rsid w:val="000B19DD"/>
    <w:rsid w:val="000B1C24"/>
    <w:rsid w:val="000B79FF"/>
    <w:rsid w:val="000C3143"/>
    <w:rsid w:val="000C6E73"/>
    <w:rsid w:val="000C7136"/>
    <w:rsid w:val="000C72D2"/>
    <w:rsid w:val="000D074E"/>
    <w:rsid w:val="000D4281"/>
    <w:rsid w:val="000D4F3E"/>
    <w:rsid w:val="000E313C"/>
    <w:rsid w:val="000F0636"/>
    <w:rsid w:val="000F5366"/>
    <w:rsid w:val="000F6935"/>
    <w:rsid w:val="000F7D65"/>
    <w:rsid w:val="000F7D8E"/>
    <w:rsid w:val="001028D3"/>
    <w:rsid w:val="00102C5E"/>
    <w:rsid w:val="00104F99"/>
    <w:rsid w:val="0010669E"/>
    <w:rsid w:val="00110414"/>
    <w:rsid w:val="0011086D"/>
    <w:rsid w:val="001118D6"/>
    <w:rsid w:val="0011297C"/>
    <w:rsid w:val="0011363B"/>
    <w:rsid w:val="001155A2"/>
    <w:rsid w:val="00116044"/>
    <w:rsid w:val="00116047"/>
    <w:rsid w:val="00120DD3"/>
    <w:rsid w:val="00126332"/>
    <w:rsid w:val="00126879"/>
    <w:rsid w:val="00134E90"/>
    <w:rsid w:val="00141116"/>
    <w:rsid w:val="00143B44"/>
    <w:rsid w:val="0014479F"/>
    <w:rsid w:val="00146F26"/>
    <w:rsid w:val="001506A1"/>
    <w:rsid w:val="001558E4"/>
    <w:rsid w:val="001558F6"/>
    <w:rsid w:val="0015620D"/>
    <w:rsid w:val="00157B49"/>
    <w:rsid w:val="00157EF6"/>
    <w:rsid w:val="00172D6E"/>
    <w:rsid w:val="00175636"/>
    <w:rsid w:val="0018653D"/>
    <w:rsid w:val="001878ED"/>
    <w:rsid w:val="001932D7"/>
    <w:rsid w:val="00193F1F"/>
    <w:rsid w:val="00194002"/>
    <w:rsid w:val="00196FB1"/>
    <w:rsid w:val="001A64F7"/>
    <w:rsid w:val="001B119F"/>
    <w:rsid w:val="001B77EF"/>
    <w:rsid w:val="001B7D31"/>
    <w:rsid w:val="001C24FA"/>
    <w:rsid w:val="001C3B56"/>
    <w:rsid w:val="001C5913"/>
    <w:rsid w:val="001C6091"/>
    <w:rsid w:val="001C726D"/>
    <w:rsid w:val="001D6762"/>
    <w:rsid w:val="001D6C24"/>
    <w:rsid w:val="001E159F"/>
    <w:rsid w:val="001E1857"/>
    <w:rsid w:val="001E27E4"/>
    <w:rsid w:val="001E4C18"/>
    <w:rsid w:val="001E5D83"/>
    <w:rsid w:val="001E607B"/>
    <w:rsid w:val="001F1520"/>
    <w:rsid w:val="001F2B62"/>
    <w:rsid w:val="001F2BF4"/>
    <w:rsid w:val="001F2FD8"/>
    <w:rsid w:val="001F7343"/>
    <w:rsid w:val="001F73C8"/>
    <w:rsid w:val="001F7E45"/>
    <w:rsid w:val="00200B2E"/>
    <w:rsid w:val="002015BC"/>
    <w:rsid w:val="00201FE8"/>
    <w:rsid w:val="0020471A"/>
    <w:rsid w:val="0021144C"/>
    <w:rsid w:val="00211CE7"/>
    <w:rsid w:val="00212953"/>
    <w:rsid w:val="00214333"/>
    <w:rsid w:val="00214B7F"/>
    <w:rsid w:val="00214F60"/>
    <w:rsid w:val="002209D7"/>
    <w:rsid w:val="00220B82"/>
    <w:rsid w:val="00223FC8"/>
    <w:rsid w:val="00224A22"/>
    <w:rsid w:val="002254FF"/>
    <w:rsid w:val="00225FE4"/>
    <w:rsid w:val="0022694C"/>
    <w:rsid w:val="00241F20"/>
    <w:rsid w:val="00245361"/>
    <w:rsid w:val="00245B81"/>
    <w:rsid w:val="00247003"/>
    <w:rsid w:val="00251FA2"/>
    <w:rsid w:val="00255F54"/>
    <w:rsid w:val="002571F8"/>
    <w:rsid w:val="00260E77"/>
    <w:rsid w:val="00260EDE"/>
    <w:rsid w:val="00262205"/>
    <w:rsid w:val="0026563D"/>
    <w:rsid w:val="002664C0"/>
    <w:rsid w:val="00270FDF"/>
    <w:rsid w:val="00272686"/>
    <w:rsid w:val="002760E1"/>
    <w:rsid w:val="00276F09"/>
    <w:rsid w:val="00277BB9"/>
    <w:rsid w:val="00280B4F"/>
    <w:rsid w:val="00283E0A"/>
    <w:rsid w:val="00284A64"/>
    <w:rsid w:val="0028505D"/>
    <w:rsid w:val="00292C63"/>
    <w:rsid w:val="00293ECA"/>
    <w:rsid w:val="00294CC6"/>
    <w:rsid w:val="0029778E"/>
    <w:rsid w:val="002A444C"/>
    <w:rsid w:val="002A528D"/>
    <w:rsid w:val="002B223E"/>
    <w:rsid w:val="002B248F"/>
    <w:rsid w:val="002C0753"/>
    <w:rsid w:val="002C11F6"/>
    <w:rsid w:val="002C30BC"/>
    <w:rsid w:val="002C47C4"/>
    <w:rsid w:val="002C54CD"/>
    <w:rsid w:val="002C5560"/>
    <w:rsid w:val="002C7478"/>
    <w:rsid w:val="002D5357"/>
    <w:rsid w:val="002D5B60"/>
    <w:rsid w:val="002E474C"/>
    <w:rsid w:val="002E5CEF"/>
    <w:rsid w:val="002F174F"/>
    <w:rsid w:val="002F1770"/>
    <w:rsid w:val="002F2A40"/>
    <w:rsid w:val="002F61A9"/>
    <w:rsid w:val="002F72B1"/>
    <w:rsid w:val="002F74C5"/>
    <w:rsid w:val="002F7F20"/>
    <w:rsid w:val="003008DF"/>
    <w:rsid w:val="00300B17"/>
    <w:rsid w:val="00301515"/>
    <w:rsid w:val="0030208A"/>
    <w:rsid w:val="003020F4"/>
    <w:rsid w:val="00303939"/>
    <w:rsid w:val="00303960"/>
    <w:rsid w:val="003054DD"/>
    <w:rsid w:val="00307BE1"/>
    <w:rsid w:val="00311A78"/>
    <w:rsid w:val="00321525"/>
    <w:rsid w:val="003218D5"/>
    <w:rsid w:val="00321F89"/>
    <w:rsid w:val="00322F0D"/>
    <w:rsid w:val="00323A41"/>
    <w:rsid w:val="00330615"/>
    <w:rsid w:val="00332548"/>
    <w:rsid w:val="00332605"/>
    <w:rsid w:val="00334BFA"/>
    <w:rsid w:val="003356C1"/>
    <w:rsid w:val="003360A7"/>
    <w:rsid w:val="003404EF"/>
    <w:rsid w:val="00342161"/>
    <w:rsid w:val="00344019"/>
    <w:rsid w:val="00345B78"/>
    <w:rsid w:val="00350DAE"/>
    <w:rsid w:val="00350F75"/>
    <w:rsid w:val="00354688"/>
    <w:rsid w:val="00354A8E"/>
    <w:rsid w:val="00354F0E"/>
    <w:rsid w:val="003552C8"/>
    <w:rsid w:val="00356BD4"/>
    <w:rsid w:val="0035733D"/>
    <w:rsid w:val="0036022F"/>
    <w:rsid w:val="00360819"/>
    <w:rsid w:val="00360C73"/>
    <w:rsid w:val="00360CB4"/>
    <w:rsid w:val="00363653"/>
    <w:rsid w:val="00366760"/>
    <w:rsid w:val="0037024A"/>
    <w:rsid w:val="003709B7"/>
    <w:rsid w:val="003710AC"/>
    <w:rsid w:val="003732DC"/>
    <w:rsid w:val="003738A0"/>
    <w:rsid w:val="0037565A"/>
    <w:rsid w:val="00380DD2"/>
    <w:rsid w:val="00381507"/>
    <w:rsid w:val="00383F48"/>
    <w:rsid w:val="00386845"/>
    <w:rsid w:val="0039017D"/>
    <w:rsid w:val="003937EA"/>
    <w:rsid w:val="0039411E"/>
    <w:rsid w:val="00396961"/>
    <w:rsid w:val="00397E9F"/>
    <w:rsid w:val="003A05D1"/>
    <w:rsid w:val="003A1CCC"/>
    <w:rsid w:val="003A2E40"/>
    <w:rsid w:val="003A3F32"/>
    <w:rsid w:val="003A4C57"/>
    <w:rsid w:val="003A57EE"/>
    <w:rsid w:val="003B04AA"/>
    <w:rsid w:val="003B6ED2"/>
    <w:rsid w:val="003C033D"/>
    <w:rsid w:val="003C1694"/>
    <w:rsid w:val="003C1DF7"/>
    <w:rsid w:val="003C2221"/>
    <w:rsid w:val="003C2542"/>
    <w:rsid w:val="003C2DB2"/>
    <w:rsid w:val="003C3F42"/>
    <w:rsid w:val="003D1D35"/>
    <w:rsid w:val="003D71C8"/>
    <w:rsid w:val="003E1210"/>
    <w:rsid w:val="003E17A4"/>
    <w:rsid w:val="003E4274"/>
    <w:rsid w:val="003E42A4"/>
    <w:rsid w:val="003E6C7D"/>
    <w:rsid w:val="003F1A73"/>
    <w:rsid w:val="003F38BF"/>
    <w:rsid w:val="004003BD"/>
    <w:rsid w:val="004026C7"/>
    <w:rsid w:val="00403E18"/>
    <w:rsid w:val="00406991"/>
    <w:rsid w:val="00406EDF"/>
    <w:rsid w:val="0041018C"/>
    <w:rsid w:val="00410F6C"/>
    <w:rsid w:val="004139AA"/>
    <w:rsid w:val="0041769D"/>
    <w:rsid w:val="0042141F"/>
    <w:rsid w:val="00421F9D"/>
    <w:rsid w:val="0042392D"/>
    <w:rsid w:val="00424419"/>
    <w:rsid w:val="00425435"/>
    <w:rsid w:val="004267D0"/>
    <w:rsid w:val="00426C62"/>
    <w:rsid w:val="00427D56"/>
    <w:rsid w:val="00431090"/>
    <w:rsid w:val="00432D71"/>
    <w:rsid w:val="00433608"/>
    <w:rsid w:val="00434902"/>
    <w:rsid w:val="0043587E"/>
    <w:rsid w:val="004369F7"/>
    <w:rsid w:val="0043706D"/>
    <w:rsid w:val="004375DA"/>
    <w:rsid w:val="00437D5F"/>
    <w:rsid w:val="00441467"/>
    <w:rsid w:val="0044201E"/>
    <w:rsid w:val="00443A05"/>
    <w:rsid w:val="00445B2E"/>
    <w:rsid w:val="00445BB0"/>
    <w:rsid w:val="00445BC7"/>
    <w:rsid w:val="00446838"/>
    <w:rsid w:val="00450822"/>
    <w:rsid w:val="0045219A"/>
    <w:rsid w:val="00452491"/>
    <w:rsid w:val="004561EA"/>
    <w:rsid w:val="00471279"/>
    <w:rsid w:val="004754D8"/>
    <w:rsid w:val="00481357"/>
    <w:rsid w:val="004814D2"/>
    <w:rsid w:val="00481B5C"/>
    <w:rsid w:val="00482907"/>
    <w:rsid w:val="00482C17"/>
    <w:rsid w:val="00482FC5"/>
    <w:rsid w:val="00483B25"/>
    <w:rsid w:val="00486DEE"/>
    <w:rsid w:val="00487599"/>
    <w:rsid w:val="00487CDF"/>
    <w:rsid w:val="00491609"/>
    <w:rsid w:val="0049492F"/>
    <w:rsid w:val="00494A30"/>
    <w:rsid w:val="004A15E7"/>
    <w:rsid w:val="004A52EC"/>
    <w:rsid w:val="004A6081"/>
    <w:rsid w:val="004A7550"/>
    <w:rsid w:val="004B0497"/>
    <w:rsid w:val="004B1033"/>
    <w:rsid w:val="004B1554"/>
    <w:rsid w:val="004C0B17"/>
    <w:rsid w:val="004C1F4E"/>
    <w:rsid w:val="004C2C71"/>
    <w:rsid w:val="004C6B3A"/>
    <w:rsid w:val="004D1679"/>
    <w:rsid w:val="004D272F"/>
    <w:rsid w:val="004D5A51"/>
    <w:rsid w:val="004E5FC6"/>
    <w:rsid w:val="004E76A6"/>
    <w:rsid w:val="004E79A5"/>
    <w:rsid w:val="004F334E"/>
    <w:rsid w:val="00500BEF"/>
    <w:rsid w:val="005037E7"/>
    <w:rsid w:val="005056B9"/>
    <w:rsid w:val="00506870"/>
    <w:rsid w:val="00506B63"/>
    <w:rsid w:val="005077C9"/>
    <w:rsid w:val="00513049"/>
    <w:rsid w:val="0051383D"/>
    <w:rsid w:val="00514200"/>
    <w:rsid w:val="00517D6A"/>
    <w:rsid w:val="005219C7"/>
    <w:rsid w:val="0052471C"/>
    <w:rsid w:val="00524D90"/>
    <w:rsid w:val="00525E95"/>
    <w:rsid w:val="00527A62"/>
    <w:rsid w:val="00533AB5"/>
    <w:rsid w:val="005344BA"/>
    <w:rsid w:val="0053790C"/>
    <w:rsid w:val="00537FA8"/>
    <w:rsid w:val="00544158"/>
    <w:rsid w:val="005505FC"/>
    <w:rsid w:val="0055378C"/>
    <w:rsid w:val="00553E7D"/>
    <w:rsid w:val="00561F97"/>
    <w:rsid w:val="005624EE"/>
    <w:rsid w:val="005671D6"/>
    <w:rsid w:val="0056799A"/>
    <w:rsid w:val="00571766"/>
    <w:rsid w:val="00573443"/>
    <w:rsid w:val="0057384B"/>
    <w:rsid w:val="00574F60"/>
    <w:rsid w:val="0058376C"/>
    <w:rsid w:val="00583909"/>
    <w:rsid w:val="00584185"/>
    <w:rsid w:val="005855E2"/>
    <w:rsid w:val="00587B95"/>
    <w:rsid w:val="005903CB"/>
    <w:rsid w:val="00595075"/>
    <w:rsid w:val="00597718"/>
    <w:rsid w:val="005A4D6F"/>
    <w:rsid w:val="005A63A0"/>
    <w:rsid w:val="005A7A0C"/>
    <w:rsid w:val="005A7D99"/>
    <w:rsid w:val="005A7EFF"/>
    <w:rsid w:val="005B0118"/>
    <w:rsid w:val="005B1049"/>
    <w:rsid w:val="005B1A8F"/>
    <w:rsid w:val="005B5D51"/>
    <w:rsid w:val="005B78D9"/>
    <w:rsid w:val="005C5B6B"/>
    <w:rsid w:val="005C7CCF"/>
    <w:rsid w:val="005D0357"/>
    <w:rsid w:val="005D1AD8"/>
    <w:rsid w:val="005D4C80"/>
    <w:rsid w:val="005D6D9E"/>
    <w:rsid w:val="005D7320"/>
    <w:rsid w:val="005E0C71"/>
    <w:rsid w:val="005E3EF0"/>
    <w:rsid w:val="005E612F"/>
    <w:rsid w:val="005F223B"/>
    <w:rsid w:val="005F24EC"/>
    <w:rsid w:val="005F339F"/>
    <w:rsid w:val="005F3B89"/>
    <w:rsid w:val="005F64E3"/>
    <w:rsid w:val="005F65CB"/>
    <w:rsid w:val="00600C69"/>
    <w:rsid w:val="006059D8"/>
    <w:rsid w:val="00606C1E"/>
    <w:rsid w:val="00607561"/>
    <w:rsid w:val="00610844"/>
    <w:rsid w:val="00616279"/>
    <w:rsid w:val="00620F99"/>
    <w:rsid w:val="006240C0"/>
    <w:rsid w:val="006256A5"/>
    <w:rsid w:val="00627E60"/>
    <w:rsid w:val="00630843"/>
    <w:rsid w:val="0063289F"/>
    <w:rsid w:val="00633033"/>
    <w:rsid w:val="00633489"/>
    <w:rsid w:val="00634291"/>
    <w:rsid w:val="00634C3B"/>
    <w:rsid w:val="00635280"/>
    <w:rsid w:val="00635E91"/>
    <w:rsid w:val="0063603C"/>
    <w:rsid w:val="00637960"/>
    <w:rsid w:val="00640872"/>
    <w:rsid w:val="00641464"/>
    <w:rsid w:val="00641565"/>
    <w:rsid w:val="00642590"/>
    <w:rsid w:val="006440DB"/>
    <w:rsid w:val="006466D3"/>
    <w:rsid w:val="00646707"/>
    <w:rsid w:val="00647F61"/>
    <w:rsid w:val="00650C67"/>
    <w:rsid w:val="00651102"/>
    <w:rsid w:val="00652C6C"/>
    <w:rsid w:val="00653D8E"/>
    <w:rsid w:val="00661FBD"/>
    <w:rsid w:val="00661FCE"/>
    <w:rsid w:val="00662CAC"/>
    <w:rsid w:val="006658DD"/>
    <w:rsid w:val="0067007E"/>
    <w:rsid w:val="006704E3"/>
    <w:rsid w:val="00670726"/>
    <w:rsid w:val="00671C28"/>
    <w:rsid w:val="00674313"/>
    <w:rsid w:val="0067556B"/>
    <w:rsid w:val="00676325"/>
    <w:rsid w:val="00680016"/>
    <w:rsid w:val="00680C1D"/>
    <w:rsid w:val="00680EC8"/>
    <w:rsid w:val="0068295E"/>
    <w:rsid w:val="00684A90"/>
    <w:rsid w:val="00686DE0"/>
    <w:rsid w:val="00690872"/>
    <w:rsid w:val="00694C61"/>
    <w:rsid w:val="00695841"/>
    <w:rsid w:val="00695BE5"/>
    <w:rsid w:val="00697B0E"/>
    <w:rsid w:val="006A50EC"/>
    <w:rsid w:val="006B0E76"/>
    <w:rsid w:val="006B100D"/>
    <w:rsid w:val="006B1483"/>
    <w:rsid w:val="006B1EA3"/>
    <w:rsid w:val="006B261A"/>
    <w:rsid w:val="006B355C"/>
    <w:rsid w:val="006B4DEE"/>
    <w:rsid w:val="006B4E45"/>
    <w:rsid w:val="006C3D2F"/>
    <w:rsid w:val="006D1A18"/>
    <w:rsid w:val="006D1AD7"/>
    <w:rsid w:val="006D2C5D"/>
    <w:rsid w:val="006D634F"/>
    <w:rsid w:val="006D78F0"/>
    <w:rsid w:val="006E1A68"/>
    <w:rsid w:val="006E4429"/>
    <w:rsid w:val="006E7801"/>
    <w:rsid w:val="006E7E7F"/>
    <w:rsid w:val="006F00BA"/>
    <w:rsid w:val="006F0162"/>
    <w:rsid w:val="006F5B1C"/>
    <w:rsid w:val="006F5EE7"/>
    <w:rsid w:val="006F77D4"/>
    <w:rsid w:val="00701556"/>
    <w:rsid w:val="00703B5A"/>
    <w:rsid w:val="0071068D"/>
    <w:rsid w:val="00710DFB"/>
    <w:rsid w:val="00711C0B"/>
    <w:rsid w:val="00712169"/>
    <w:rsid w:val="007136FA"/>
    <w:rsid w:val="0071508B"/>
    <w:rsid w:val="007173A7"/>
    <w:rsid w:val="007232B0"/>
    <w:rsid w:val="0072440E"/>
    <w:rsid w:val="007258C4"/>
    <w:rsid w:val="00727FBF"/>
    <w:rsid w:val="007331E7"/>
    <w:rsid w:val="007415A1"/>
    <w:rsid w:val="0074226C"/>
    <w:rsid w:val="00742835"/>
    <w:rsid w:val="00745F03"/>
    <w:rsid w:val="007478A7"/>
    <w:rsid w:val="00751959"/>
    <w:rsid w:val="00752CDB"/>
    <w:rsid w:val="00752D52"/>
    <w:rsid w:val="007535B1"/>
    <w:rsid w:val="007558C9"/>
    <w:rsid w:val="00755948"/>
    <w:rsid w:val="00760B20"/>
    <w:rsid w:val="00763388"/>
    <w:rsid w:val="00771F5A"/>
    <w:rsid w:val="00772BC1"/>
    <w:rsid w:val="00773646"/>
    <w:rsid w:val="00773D41"/>
    <w:rsid w:val="007743F6"/>
    <w:rsid w:val="007777E3"/>
    <w:rsid w:val="007819A0"/>
    <w:rsid w:val="00782295"/>
    <w:rsid w:val="00782C2E"/>
    <w:rsid w:val="007855BF"/>
    <w:rsid w:val="007911A2"/>
    <w:rsid w:val="007928F4"/>
    <w:rsid w:val="0079440C"/>
    <w:rsid w:val="0079531A"/>
    <w:rsid w:val="00796108"/>
    <w:rsid w:val="00796272"/>
    <w:rsid w:val="00797E74"/>
    <w:rsid w:val="007A0255"/>
    <w:rsid w:val="007A262B"/>
    <w:rsid w:val="007A27A2"/>
    <w:rsid w:val="007A3C1D"/>
    <w:rsid w:val="007B22A2"/>
    <w:rsid w:val="007B3655"/>
    <w:rsid w:val="007B424B"/>
    <w:rsid w:val="007B6C14"/>
    <w:rsid w:val="007C0DDC"/>
    <w:rsid w:val="007C60BE"/>
    <w:rsid w:val="007C6B09"/>
    <w:rsid w:val="007D630A"/>
    <w:rsid w:val="007D78C8"/>
    <w:rsid w:val="007E1990"/>
    <w:rsid w:val="007E4A8D"/>
    <w:rsid w:val="007E5A08"/>
    <w:rsid w:val="007E614C"/>
    <w:rsid w:val="007F030F"/>
    <w:rsid w:val="007F3B12"/>
    <w:rsid w:val="007F5DC1"/>
    <w:rsid w:val="007F7FB3"/>
    <w:rsid w:val="00802EE2"/>
    <w:rsid w:val="0080484D"/>
    <w:rsid w:val="00804FAE"/>
    <w:rsid w:val="0081237A"/>
    <w:rsid w:val="008128A9"/>
    <w:rsid w:val="00821548"/>
    <w:rsid w:val="00824FEB"/>
    <w:rsid w:val="008344CA"/>
    <w:rsid w:val="0083486B"/>
    <w:rsid w:val="00837D58"/>
    <w:rsid w:val="00842039"/>
    <w:rsid w:val="00842563"/>
    <w:rsid w:val="00844C2B"/>
    <w:rsid w:val="00844D94"/>
    <w:rsid w:val="00844E81"/>
    <w:rsid w:val="0084504D"/>
    <w:rsid w:val="00852EF1"/>
    <w:rsid w:val="008571CB"/>
    <w:rsid w:val="00860151"/>
    <w:rsid w:val="00861D6D"/>
    <w:rsid w:val="00865745"/>
    <w:rsid w:val="0086583A"/>
    <w:rsid w:val="00865B97"/>
    <w:rsid w:val="008710D7"/>
    <w:rsid w:val="00872F35"/>
    <w:rsid w:val="008731B9"/>
    <w:rsid w:val="00873334"/>
    <w:rsid w:val="008770F4"/>
    <w:rsid w:val="008808AB"/>
    <w:rsid w:val="00880980"/>
    <w:rsid w:val="00881AAE"/>
    <w:rsid w:val="008857FA"/>
    <w:rsid w:val="00890531"/>
    <w:rsid w:val="00890B8D"/>
    <w:rsid w:val="00892BA5"/>
    <w:rsid w:val="008A3AB1"/>
    <w:rsid w:val="008A3B95"/>
    <w:rsid w:val="008A52E4"/>
    <w:rsid w:val="008A5ACE"/>
    <w:rsid w:val="008A66DB"/>
    <w:rsid w:val="008B07BA"/>
    <w:rsid w:val="008B179A"/>
    <w:rsid w:val="008B1C9D"/>
    <w:rsid w:val="008B4F92"/>
    <w:rsid w:val="008C1FFF"/>
    <w:rsid w:val="008C232E"/>
    <w:rsid w:val="008C46A0"/>
    <w:rsid w:val="008C599D"/>
    <w:rsid w:val="008D36DA"/>
    <w:rsid w:val="008D4F59"/>
    <w:rsid w:val="008D769B"/>
    <w:rsid w:val="008E0B51"/>
    <w:rsid w:val="008E1477"/>
    <w:rsid w:val="008E1937"/>
    <w:rsid w:val="008E2A83"/>
    <w:rsid w:val="008E46B3"/>
    <w:rsid w:val="008E5689"/>
    <w:rsid w:val="008E72FB"/>
    <w:rsid w:val="008E7554"/>
    <w:rsid w:val="008E7DB4"/>
    <w:rsid w:val="008F0737"/>
    <w:rsid w:val="008F082E"/>
    <w:rsid w:val="008F0B04"/>
    <w:rsid w:val="008F0DEB"/>
    <w:rsid w:val="008F1FA6"/>
    <w:rsid w:val="008F3E09"/>
    <w:rsid w:val="008F6BA1"/>
    <w:rsid w:val="00901D53"/>
    <w:rsid w:val="009036DC"/>
    <w:rsid w:val="00905DCF"/>
    <w:rsid w:val="00913980"/>
    <w:rsid w:val="00914A22"/>
    <w:rsid w:val="00915D30"/>
    <w:rsid w:val="00916742"/>
    <w:rsid w:val="00916D4A"/>
    <w:rsid w:val="00921FD1"/>
    <w:rsid w:val="009246A8"/>
    <w:rsid w:val="009247D3"/>
    <w:rsid w:val="00925BED"/>
    <w:rsid w:val="00935833"/>
    <w:rsid w:val="00935A47"/>
    <w:rsid w:val="00935E80"/>
    <w:rsid w:val="009367A9"/>
    <w:rsid w:val="00937DD7"/>
    <w:rsid w:val="009408F0"/>
    <w:rsid w:val="00940D54"/>
    <w:rsid w:val="00942F07"/>
    <w:rsid w:val="00942F0B"/>
    <w:rsid w:val="00943155"/>
    <w:rsid w:val="00943FCB"/>
    <w:rsid w:val="00947BF4"/>
    <w:rsid w:val="00950829"/>
    <w:rsid w:val="00951C87"/>
    <w:rsid w:val="0095269E"/>
    <w:rsid w:val="009534FD"/>
    <w:rsid w:val="00956181"/>
    <w:rsid w:val="009628F6"/>
    <w:rsid w:val="0096513A"/>
    <w:rsid w:val="00967A45"/>
    <w:rsid w:val="00971529"/>
    <w:rsid w:val="00973909"/>
    <w:rsid w:val="0097528B"/>
    <w:rsid w:val="00977581"/>
    <w:rsid w:val="00981E2A"/>
    <w:rsid w:val="009821F6"/>
    <w:rsid w:val="0098341A"/>
    <w:rsid w:val="0098388C"/>
    <w:rsid w:val="00985B4D"/>
    <w:rsid w:val="00991B78"/>
    <w:rsid w:val="00992980"/>
    <w:rsid w:val="00993128"/>
    <w:rsid w:val="0099509D"/>
    <w:rsid w:val="00995F3C"/>
    <w:rsid w:val="009A3525"/>
    <w:rsid w:val="009A7303"/>
    <w:rsid w:val="009B00D9"/>
    <w:rsid w:val="009B388A"/>
    <w:rsid w:val="009C7378"/>
    <w:rsid w:val="009D044C"/>
    <w:rsid w:val="009D118D"/>
    <w:rsid w:val="009D3247"/>
    <w:rsid w:val="009D5CC8"/>
    <w:rsid w:val="009D5D21"/>
    <w:rsid w:val="009D6E7A"/>
    <w:rsid w:val="009D77AC"/>
    <w:rsid w:val="009D7830"/>
    <w:rsid w:val="009E5A6C"/>
    <w:rsid w:val="009E5DBC"/>
    <w:rsid w:val="009E5FCD"/>
    <w:rsid w:val="009E638D"/>
    <w:rsid w:val="009E63D0"/>
    <w:rsid w:val="009F06A2"/>
    <w:rsid w:val="009F1C41"/>
    <w:rsid w:val="009F71A7"/>
    <w:rsid w:val="00A0144C"/>
    <w:rsid w:val="00A023D7"/>
    <w:rsid w:val="00A02E56"/>
    <w:rsid w:val="00A07BC5"/>
    <w:rsid w:val="00A1066D"/>
    <w:rsid w:val="00A126E5"/>
    <w:rsid w:val="00A1777D"/>
    <w:rsid w:val="00A20824"/>
    <w:rsid w:val="00A2105A"/>
    <w:rsid w:val="00A21060"/>
    <w:rsid w:val="00A2109A"/>
    <w:rsid w:val="00A22993"/>
    <w:rsid w:val="00A24475"/>
    <w:rsid w:val="00A24562"/>
    <w:rsid w:val="00A24FF4"/>
    <w:rsid w:val="00A3052C"/>
    <w:rsid w:val="00A30D07"/>
    <w:rsid w:val="00A317DA"/>
    <w:rsid w:val="00A331DF"/>
    <w:rsid w:val="00A36C9A"/>
    <w:rsid w:val="00A40F1E"/>
    <w:rsid w:val="00A41688"/>
    <w:rsid w:val="00A4389C"/>
    <w:rsid w:val="00A475A3"/>
    <w:rsid w:val="00A47637"/>
    <w:rsid w:val="00A535CF"/>
    <w:rsid w:val="00A54D54"/>
    <w:rsid w:val="00A55CC1"/>
    <w:rsid w:val="00A60C06"/>
    <w:rsid w:val="00A614FA"/>
    <w:rsid w:val="00A61627"/>
    <w:rsid w:val="00A61C78"/>
    <w:rsid w:val="00A61E4A"/>
    <w:rsid w:val="00A62076"/>
    <w:rsid w:val="00A72E30"/>
    <w:rsid w:val="00A75DE5"/>
    <w:rsid w:val="00A774A5"/>
    <w:rsid w:val="00A81EDC"/>
    <w:rsid w:val="00A843A5"/>
    <w:rsid w:val="00A84DDD"/>
    <w:rsid w:val="00A85392"/>
    <w:rsid w:val="00A87196"/>
    <w:rsid w:val="00A87CF3"/>
    <w:rsid w:val="00A93C13"/>
    <w:rsid w:val="00A94D26"/>
    <w:rsid w:val="00AA450B"/>
    <w:rsid w:val="00AA568F"/>
    <w:rsid w:val="00AB0894"/>
    <w:rsid w:val="00AB1964"/>
    <w:rsid w:val="00AB39D0"/>
    <w:rsid w:val="00AB57F9"/>
    <w:rsid w:val="00AB5EFC"/>
    <w:rsid w:val="00AC3DF9"/>
    <w:rsid w:val="00AC6539"/>
    <w:rsid w:val="00AC76BC"/>
    <w:rsid w:val="00AC770D"/>
    <w:rsid w:val="00AD054E"/>
    <w:rsid w:val="00AD3C83"/>
    <w:rsid w:val="00AE008D"/>
    <w:rsid w:val="00AE287D"/>
    <w:rsid w:val="00AE31DC"/>
    <w:rsid w:val="00AE453B"/>
    <w:rsid w:val="00AE467E"/>
    <w:rsid w:val="00AE47D4"/>
    <w:rsid w:val="00AE632B"/>
    <w:rsid w:val="00AF0F17"/>
    <w:rsid w:val="00AF3EC4"/>
    <w:rsid w:val="00AF52E6"/>
    <w:rsid w:val="00AF6597"/>
    <w:rsid w:val="00B025AC"/>
    <w:rsid w:val="00B0319E"/>
    <w:rsid w:val="00B051FD"/>
    <w:rsid w:val="00B1163E"/>
    <w:rsid w:val="00B1273F"/>
    <w:rsid w:val="00B12FBE"/>
    <w:rsid w:val="00B14F61"/>
    <w:rsid w:val="00B227E4"/>
    <w:rsid w:val="00B2335C"/>
    <w:rsid w:val="00B246E7"/>
    <w:rsid w:val="00B24A2C"/>
    <w:rsid w:val="00B27AFC"/>
    <w:rsid w:val="00B306B5"/>
    <w:rsid w:val="00B3253E"/>
    <w:rsid w:val="00B35AEB"/>
    <w:rsid w:val="00B3665D"/>
    <w:rsid w:val="00B377AF"/>
    <w:rsid w:val="00B37C18"/>
    <w:rsid w:val="00B4001C"/>
    <w:rsid w:val="00B42F27"/>
    <w:rsid w:val="00B434C7"/>
    <w:rsid w:val="00B45C8B"/>
    <w:rsid w:val="00B50A2F"/>
    <w:rsid w:val="00B55F0F"/>
    <w:rsid w:val="00B611B7"/>
    <w:rsid w:val="00B6440A"/>
    <w:rsid w:val="00B64665"/>
    <w:rsid w:val="00B6526D"/>
    <w:rsid w:val="00B707E7"/>
    <w:rsid w:val="00B70A4C"/>
    <w:rsid w:val="00B73581"/>
    <w:rsid w:val="00B74AD8"/>
    <w:rsid w:val="00B77686"/>
    <w:rsid w:val="00B80013"/>
    <w:rsid w:val="00B805D3"/>
    <w:rsid w:val="00B81495"/>
    <w:rsid w:val="00B83005"/>
    <w:rsid w:val="00B84F0D"/>
    <w:rsid w:val="00B873B3"/>
    <w:rsid w:val="00B87F4E"/>
    <w:rsid w:val="00B91027"/>
    <w:rsid w:val="00B9163A"/>
    <w:rsid w:val="00B91CFA"/>
    <w:rsid w:val="00B92A4D"/>
    <w:rsid w:val="00B937C3"/>
    <w:rsid w:val="00B95CC4"/>
    <w:rsid w:val="00B97138"/>
    <w:rsid w:val="00B97E84"/>
    <w:rsid w:val="00B97F1C"/>
    <w:rsid w:val="00BA01ED"/>
    <w:rsid w:val="00BA39EB"/>
    <w:rsid w:val="00BA4928"/>
    <w:rsid w:val="00BA4C6F"/>
    <w:rsid w:val="00BA5EDA"/>
    <w:rsid w:val="00BA7EDD"/>
    <w:rsid w:val="00BB05F4"/>
    <w:rsid w:val="00BB2856"/>
    <w:rsid w:val="00BB291B"/>
    <w:rsid w:val="00BB2CE1"/>
    <w:rsid w:val="00BC268F"/>
    <w:rsid w:val="00BC6284"/>
    <w:rsid w:val="00BC6C2F"/>
    <w:rsid w:val="00BC7807"/>
    <w:rsid w:val="00BD465E"/>
    <w:rsid w:val="00BD5545"/>
    <w:rsid w:val="00BD6F9F"/>
    <w:rsid w:val="00BD7755"/>
    <w:rsid w:val="00BE12CB"/>
    <w:rsid w:val="00BE2439"/>
    <w:rsid w:val="00BE2B54"/>
    <w:rsid w:val="00BE3463"/>
    <w:rsid w:val="00BE3C45"/>
    <w:rsid w:val="00BE451E"/>
    <w:rsid w:val="00BE4D4F"/>
    <w:rsid w:val="00BE5FF4"/>
    <w:rsid w:val="00BF0C02"/>
    <w:rsid w:val="00BF26AF"/>
    <w:rsid w:val="00BF2A8D"/>
    <w:rsid w:val="00BF2F4A"/>
    <w:rsid w:val="00BF30CA"/>
    <w:rsid w:val="00BF4F1D"/>
    <w:rsid w:val="00BF576F"/>
    <w:rsid w:val="00BF5E21"/>
    <w:rsid w:val="00BF6720"/>
    <w:rsid w:val="00BF7C78"/>
    <w:rsid w:val="00C00539"/>
    <w:rsid w:val="00C00D56"/>
    <w:rsid w:val="00C02761"/>
    <w:rsid w:val="00C02C15"/>
    <w:rsid w:val="00C0321B"/>
    <w:rsid w:val="00C0375E"/>
    <w:rsid w:val="00C039CA"/>
    <w:rsid w:val="00C03D57"/>
    <w:rsid w:val="00C0418D"/>
    <w:rsid w:val="00C045BD"/>
    <w:rsid w:val="00C05C59"/>
    <w:rsid w:val="00C10D27"/>
    <w:rsid w:val="00C12C4A"/>
    <w:rsid w:val="00C15260"/>
    <w:rsid w:val="00C229BE"/>
    <w:rsid w:val="00C2345D"/>
    <w:rsid w:val="00C2385A"/>
    <w:rsid w:val="00C25670"/>
    <w:rsid w:val="00C25D0F"/>
    <w:rsid w:val="00C2621E"/>
    <w:rsid w:val="00C27EBD"/>
    <w:rsid w:val="00C3277D"/>
    <w:rsid w:val="00C35586"/>
    <w:rsid w:val="00C35E1B"/>
    <w:rsid w:val="00C40800"/>
    <w:rsid w:val="00C44563"/>
    <w:rsid w:val="00C44FF9"/>
    <w:rsid w:val="00C45031"/>
    <w:rsid w:val="00C463C3"/>
    <w:rsid w:val="00C47274"/>
    <w:rsid w:val="00C4769E"/>
    <w:rsid w:val="00C54122"/>
    <w:rsid w:val="00C54E70"/>
    <w:rsid w:val="00C56478"/>
    <w:rsid w:val="00C57A01"/>
    <w:rsid w:val="00C72CDB"/>
    <w:rsid w:val="00C735EB"/>
    <w:rsid w:val="00C741FF"/>
    <w:rsid w:val="00C74A45"/>
    <w:rsid w:val="00C772FF"/>
    <w:rsid w:val="00C84878"/>
    <w:rsid w:val="00C92E77"/>
    <w:rsid w:val="00C95374"/>
    <w:rsid w:val="00CA39D8"/>
    <w:rsid w:val="00CA3FBD"/>
    <w:rsid w:val="00CA5490"/>
    <w:rsid w:val="00CB23DF"/>
    <w:rsid w:val="00CB3BED"/>
    <w:rsid w:val="00CB6DD8"/>
    <w:rsid w:val="00CB7FEA"/>
    <w:rsid w:val="00CC1307"/>
    <w:rsid w:val="00CC20AD"/>
    <w:rsid w:val="00CC2C01"/>
    <w:rsid w:val="00CC3A05"/>
    <w:rsid w:val="00CC3ADC"/>
    <w:rsid w:val="00CC44F2"/>
    <w:rsid w:val="00CC6260"/>
    <w:rsid w:val="00CC67A9"/>
    <w:rsid w:val="00CC6870"/>
    <w:rsid w:val="00CD4835"/>
    <w:rsid w:val="00CD66C7"/>
    <w:rsid w:val="00CE003A"/>
    <w:rsid w:val="00CE0E8F"/>
    <w:rsid w:val="00CE322A"/>
    <w:rsid w:val="00CE4882"/>
    <w:rsid w:val="00CE4A0C"/>
    <w:rsid w:val="00CE4C0D"/>
    <w:rsid w:val="00CE52BA"/>
    <w:rsid w:val="00CE5806"/>
    <w:rsid w:val="00CE6507"/>
    <w:rsid w:val="00CE6C18"/>
    <w:rsid w:val="00CE70EB"/>
    <w:rsid w:val="00CE7DBA"/>
    <w:rsid w:val="00CF07B9"/>
    <w:rsid w:val="00CF3ACD"/>
    <w:rsid w:val="00CF6121"/>
    <w:rsid w:val="00D021C1"/>
    <w:rsid w:val="00D034E2"/>
    <w:rsid w:val="00D05664"/>
    <w:rsid w:val="00D07A3B"/>
    <w:rsid w:val="00D10165"/>
    <w:rsid w:val="00D11E7A"/>
    <w:rsid w:val="00D1299D"/>
    <w:rsid w:val="00D15D25"/>
    <w:rsid w:val="00D22A0B"/>
    <w:rsid w:val="00D22DC8"/>
    <w:rsid w:val="00D245C5"/>
    <w:rsid w:val="00D247EB"/>
    <w:rsid w:val="00D34F5B"/>
    <w:rsid w:val="00D36586"/>
    <w:rsid w:val="00D3729D"/>
    <w:rsid w:val="00D43B1A"/>
    <w:rsid w:val="00D46685"/>
    <w:rsid w:val="00D52775"/>
    <w:rsid w:val="00D544AD"/>
    <w:rsid w:val="00D54CAE"/>
    <w:rsid w:val="00D57449"/>
    <w:rsid w:val="00D64CB8"/>
    <w:rsid w:val="00D71FCE"/>
    <w:rsid w:val="00D72F29"/>
    <w:rsid w:val="00D77330"/>
    <w:rsid w:val="00D80352"/>
    <w:rsid w:val="00D803CF"/>
    <w:rsid w:val="00D81003"/>
    <w:rsid w:val="00D816C5"/>
    <w:rsid w:val="00D846FC"/>
    <w:rsid w:val="00D84B40"/>
    <w:rsid w:val="00D90022"/>
    <w:rsid w:val="00D903D4"/>
    <w:rsid w:val="00D90AD8"/>
    <w:rsid w:val="00D928E1"/>
    <w:rsid w:val="00D93414"/>
    <w:rsid w:val="00D97527"/>
    <w:rsid w:val="00DA2CCA"/>
    <w:rsid w:val="00DA423D"/>
    <w:rsid w:val="00DA4E15"/>
    <w:rsid w:val="00DA7BBB"/>
    <w:rsid w:val="00DB1188"/>
    <w:rsid w:val="00DB41CD"/>
    <w:rsid w:val="00DB4A1B"/>
    <w:rsid w:val="00DB58A3"/>
    <w:rsid w:val="00DB7F1F"/>
    <w:rsid w:val="00DC11D3"/>
    <w:rsid w:val="00DC23DA"/>
    <w:rsid w:val="00DC5F03"/>
    <w:rsid w:val="00DC729B"/>
    <w:rsid w:val="00DC7BBB"/>
    <w:rsid w:val="00DD4426"/>
    <w:rsid w:val="00DD672F"/>
    <w:rsid w:val="00DE1FA8"/>
    <w:rsid w:val="00DE3DD3"/>
    <w:rsid w:val="00DE4F51"/>
    <w:rsid w:val="00DE5101"/>
    <w:rsid w:val="00DE5C32"/>
    <w:rsid w:val="00DE5EAD"/>
    <w:rsid w:val="00DE755B"/>
    <w:rsid w:val="00DF02D8"/>
    <w:rsid w:val="00DF06B5"/>
    <w:rsid w:val="00DF19C2"/>
    <w:rsid w:val="00DF507E"/>
    <w:rsid w:val="00E00495"/>
    <w:rsid w:val="00E01498"/>
    <w:rsid w:val="00E02C39"/>
    <w:rsid w:val="00E03D36"/>
    <w:rsid w:val="00E04428"/>
    <w:rsid w:val="00E10F03"/>
    <w:rsid w:val="00E12BFA"/>
    <w:rsid w:val="00E135E6"/>
    <w:rsid w:val="00E14E66"/>
    <w:rsid w:val="00E15767"/>
    <w:rsid w:val="00E15C4C"/>
    <w:rsid w:val="00E16369"/>
    <w:rsid w:val="00E17288"/>
    <w:rsid w:val="00E17675"/>
    <w:rsid w:val="00E204F8"/>
    <w:rsid w:val="00E23E76"/>
    <w:rsid w:val="00E30B67"/>
    <w:rsid w:val="00E330C3"/>
    <w:rsid w:val="00E340AD"/>
    <w:rsid w:val="00E406FC"/>
    <w:rsid w:val="00E40F81"/>
    <w:rsid w:val="00E432C6"/>
    <w:rsid w:val="00E47C2F"/>
    <w:rsid w:val="00E513D5"/>
    <w:rsid w:val="00E5273D"/>
    <w:rsid w:val="00E52C96"/>
    <w:rsid w:val="00E52E72"/>
    <w:rsid w:val="00E539D4"/>
    <w:rsid w:val="00E54B0F"/>
    <w:rsid w:val="00E54B3E"/>
    <w:rsid w:val="00E55816"/>
    <w:rsid w:val="00E605A7"/>
    <w:rsid w:val="00E60F86"/>
    <w:rsid w:val="00E62E05"/>
    <w:rsid w:val="00E65B48"/>
    <w:rsid w:val="00E71945"/>
    <w:rsid w:val="00E72E13"/>
    <w:rsid w:val="00E74A1E"/>
    <w:rsid w:val="00E74A6B"/>
    <w:rsid w:val="00E75F54"/>
    <w:rsid w:val="00E767F2"/>
    <w:rsid w:val="00E8751F"/>
    <w:rsid w:val="00E87B8B"/>
    <w:rsid w:val="00E87E62"/>
    <w:rsid w:val="00E90CA5"/>
    <w:rsid w:val="00E928C6"/>
    <w:rsid w:val="00E9290A"/>
    <w:rsid w:val="00E93043"/>
    <w:rsid w:val="00EA17D6"/>
    <w:rsid w:val="00EA5B45"/>
    <w:rsid w:val="00EA6011"/>
    <w:rsid w:val="00EB0CDC"/>
    <w:rsid w:val="00EB0D2B"/>
    <w:rsid w:val="00EB56E2"/>
    <w:rsid w:val="00EB5B24"/>
    <w:rsid w:val="00EC0ADC"/>
    <w:rsid w:val="00EC5E58"/>
    <w:rsid w:val="00EC65AE"/>
    <w:rsid w:val="00EC669C"/>
    <w:rsid w:val="00EC695B"/>
    <w:rsid w:val="00EC6DB5"/>
    <w:rsid w:val="00EC6E7B"/>
    <w:rsid w:val="00ED0DC1"/>
    <w:rsid w:val="00ED1C7D"/>
    <w:rsid w:val="00ED36B3"/>
    <w:rsid w:val="00ED3762"/>
    <w:rsid w:val="00ED3D15"/>
    <w:rsid w:val="00ED5CF8"/>
    <w:rsid w:val="00EE1526"/>
    <w:rsid w:val="00EE29F7"/>
    <w:rsid w:val="00EE7D86"/>
    <w:rsid w:val="00EF12A4"/>
    <w:rsid w:val="00EF13AC"/>
    <w:rsid w:val="00EF23CE"/>
    <w:rsid w:val="00EF359B"/>
    <w:rsid w:val="00EF37A7"/>
    <w:rsid w:val="00EF4D9F"/>
    <w:rsid w:val="00EF598E"/>
    <w:rsid w:val="00EF685E"/>
    <w:rsid w:val="00EF6F07"/>
    <w:rsid w:val="00EF6FB9"/>
    <w:rsid w:val="00F00E4F"/>
    <w:rsid w:val="00F03445"/>
    <w:rsid w:val="00F04017"/>
    <w:rsid w:val="00F0437D"/>
    <w:rsid w:val="00F11123"/>
    <w:rsid w:val="00F1459F"/>
    <w:rsid w:val="00F21FB5"/>
    <w:rsid w:val="00F25254"/>
    <w:rsid w:val="00F27568"/>
    <w:rsid w:val="00F2769E"/>
    <w:rsid w:val="00F27E33"/>
    <w:rsid w:val="00F3003E"/>
    <w:rsid w:val="00F31697"/>
    <w:rsid w:val="00F335F1"/>
    <w:rsid w:val="00F34AB3"/>
    <w:rsid w:val="00F3521B"/>
    <w:rsid w:val="00F35AFC"/>
    <w:rsid w:val="00F37D51"/>
    <w:rsid w:val="00F5188B"/>
    <w:rsid w:val="00F53533"/>
    <w:rsid w:val="00F5369B"/>
    <w:rsid w:val="00F54F4D"/>
    <w:rsid w:val="00F54FFE"/>
    <w:rsid w:val="00F5533C"/>
    <w:rsid w:val="00F57603"/>
    <w:rsid w:val="00F61786"/>
    <w:rsid w:val="00F62377"/>
    <w:rsid w:val="00F63DD1"/>
    <w:rsid w:val="00F663FE"/>
    <w:rsid w:val="00F67637"/>
    <w:rsid w:val="00F71183"/>
    <w:rsid w:val="00F71F90"/>
    <w:rsid w:val="00F7368A"/>
    <w:rsid w:val="00F7460F"/>
    <w:rsid w:val="00F74976"/>
    <w:rsid w:val="00F74DEE"/>
    <w:rsid w:val="00F80488"/>
    <w:rsid w:val="00F830CB"/>
    <w:rsid w:val="00F87875"/>
    <w:rsid w:val="00F91E13"/>
    <w:rsid w:val="00F929F9"/>
    <w:rsid w:val="00F92B09"/>
    <w:rsid w:val="00F93E0E"/>
    <w:rsid w:val="00F94BC5"/>
    <w:rsid w:val="00F9559B"/>
    <w:rsid w:val="00F958F5"/>
    <w:rsid w:val="00FA0BFF"/>
    <w:rsid w:val="00FA17D4"/>
    <w:rsid w:val="00FA26FA"/>
    <w:rsid w:val="00FA2A1D"/>
    <w:rsid w:val="00FA30AE"/>
    <w:rsid w:val="00FA3FD8"/>
    <w:rsid w:val="00FA4AC2"/>
    <w:rsid w:val="00FA4E66"/>
    <w:rsid w:val="00FB0784"/>
    <w:rsid w:val="00FB4717"/>
    <w:rsid w:val="00FB53B6"/>
    <w:rsid w:val="00FC1D29"/>
    <w:rsid w:val="00FC26FC"/>
    <w:rsid w:val="00FC3E26"/>
    <w:rsid w:val="00FC71D1"/>
    <w:rsid w:val="00FD0F0B"/>
    <w:rsid w:val="00FD45E8"/>
    <w:rsid w:val="00FD5CB4"/>
    <w:rsid w:val="00FD6391"/>
    <w:rsid w:val="00FD7787"/>
    <w:rsid w:val="00FE36CC"/>
    <w:rsid w:val="00FE5BCD"/>
    <w:rsid w:val="00FE5BF6"/>
    <w:rsid w:val="00FE6B73"/>
    <w:rsid w:val="00FE6EB0"/>
    <w:rsid w:val="00FF3594"/>
    <w:rsid w:val="00FF4B79"/>
    <w:rsid w:val="00FF7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3096C08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5" w:qFormat="1"/>
    <w:lsdException w:name="heading 2" w:semiHidden="1" w:uiPriority="5" w:unhideWhenUsed="1" w:qFormat="1"/>
    <w:lsdException w:name="heading 3" w:semiHidden="1" w:uiPriority="5" w:unhideWhenUsed="1" w:qFormat="1"/>
    <w:lsdException w:name="heading 4" w:semiHidden="1" w:uiPriority="5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42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42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7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aliases w:val="YW_Body"/>
    <w:uiPriority w:val="6"/>
    <w:qFormat/>
    <w:rsid w:val="00280B4F"/>
    <w:pPr>
      <w:snapToGrid w:val="0"/>
      <w:ind w:firstLineChars="200" w:firstLine="200"/>
    </w:pPr>
    <w:rPr>
      <w:rFonts w:ascii="Arial" w:eastAsia="微软雅黑" w:hAnsi="Arial"/>
      <w:sz w:val="20"/>
    </w:rPr>
  </w:style>
  <w:style w:type="paragraph" w:styleId="1">
    <w:name w:val="heading 1"/>
    <w:aliases w:val="YW_Title_1"/>
    <w:next w:val="a"/>
    <w:link w:val="11"/>
    <w:uiPriority w:val="5"/>
    <w:qFormat/>
    <w:rsid w:val="00DB1188"/>
    <w:pPr>
      <w:keepNext/>
      <w:numPr>
        <w:numId w:val="10"/>
      </w:numPr>
      <w:snapToGrid w:val="0"/>
      <w:spacing w:beforeLines="150" w:afterLines="100"/>
      <w:ind w:left="0"/>
      <w:outlineLvl w:val="0"/>
    </w:pPr>
    <w:rPr>
      <w:rFonts w:ascii="Times New Roman" w:eastAsia="黑体" w:hAnsi="Times New Roman" w:cs="Times New Roman"/>
      <w:b/>
      <w:bCs/>
      <w:snapToGrid w:val="0"/>
      <w:kern w:val="44"/>
      <w:sz w:val="48"/>
      <w:szCs w:val="44"/>
      <w:lang w:val="zh-CN"/>
    </w:rPr>
  </w:style>
  <w:style w:type="paragraph" w:styleId="2">
    <w:name w:val="heading 2"/>
    <w:aliases w:val="YW_Title_2"/>
    <w:next w:val="a"/>
    <w:link w:val="20"/>
    <w:uiPriority w:val="5"/>
    <w:qFormat/>
    <w:rsid w:val="00B2335C"/>
    <w:pPr>
      <w:keepNext/>
      <w:numPr>
        <w:ilvl w:val="1"/>
        <w:numId w:val="10"/>
      </w:numPr>
      <w:snapToGrid w:val="0"/>
      <w:spacing w:beforeLines="150" w:afterLines="100"/>
      <w:outlineLvl w:val="1"/>
    </w:pPr>
    <w:rPr>
      <w:rFonts w:ascii="Times New Roman" w:eastAsia="黑体" w:hAnsi="Times New Roman" w:cs="Times New Roman"/>
      <w:b/>
      <w:bCs/>
      <w:sz w:val="36"/>
      <w:szCs w:val="24"/>
    </w:rPr>
  </w:style>
  <w:style w:type="paragraph" w:styleId="3">
    <w:name w:val="heading 3"/>
    <w:aliases w:val="YW_Title_3"/>
    <w:basedOn w:val="a"/>
    <w:next w:val="a"/>
    <w:link w:val="30"/>
    <w:autoRedefine/>
    <w:uiPriority w:val="5"/>
    <w:qFormat/>
    <w:rsid w:val="00642590"/>
    <w:pPr>
      <w:keepNext/>
      <w:numPr>
        <w:ilvl w:val="2"/>
        <w:numId w:val="10"/>
      </w:numPr>
      <w:spacing w:beforeLines="100" w:afterLines="50"/>
      <w:ind w:left="0" w:firstLineChars="0"/>
      <w:outlineLvl w:val="2"/>
    </w:pPr>
    <w:rPr>
      <w:rFonts w:ascii="Times New Roman" w:eastAsia="黑体" w:hAnsi="Times New Roman"/>
      <w:b/>
      <w:bCs/>
      <w:sz w:val="28"/>
      <w:szCs w:val="32"/>
    </w:rPr>
  </w:style>
  <w:style w:type="paragraph" w:styleId="4">
    <w:name w:val="heading 4"/>
    <w:aliases w:val="YW_Title_4"/>
    <w:basedOn w:val="a"/>
    <w:next w:val="a"/>
    <w:link w:val="40"/>
    <w:autoRedefine/>
    <w:uiPriority w:val="5"/>
    <w:unhideWhenUsed/>
    <w:qFormat/>
    <w:rsid w:val="00B2335C"/>
    <w:pPr>
      <w:keepNext/>
      <w:numPr>
        <w:ilvl w:val="3"/>
        <w:numId w:val="10"/>
      </w:numPr>
      <w:spacing w:beforeLines="100" w:afterLines="50"/>
      <w:ind w:left="0" w:firstLineChars="0"/>
      <w:outlineLvl w:val="3"/>
    </w:pPr>
    <w:rPr>
      <w:rFonts w:ascii="Times New Roman" w:eastAsia="黑体" w:hAnsi="Times New Roman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15260"/>
    <w:pPr>
      <w:keepNext/>
      <w:keepLines/>
      <w:numPr>
        <w:ilvl w:val="4"/>
        <w:numId w:val="10"/>
      </w:numPr>
      <w:spacing w:before="280" w:after="290" w:line="376" w:lineRule="auto"/>
      <w:ind w:firstLine="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15260"/>
    <w:pPr>
      <w:keepNext/>
      <w:keepLines/>
      <w:numPr>
        <w:ilvl w:val="5"/>
        <w:numId w:val="10"/>
      </w:numPr>
      <w:spacing w:before="240" w:after="64" w:line="320" w:lineRule="auto"/>
      <w:ind w:firstLine="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15260"/>
    <w:pPr>
      <w:keepNext/>
      <w:keepLines/>
      <w:numPr>
        <w:ilvl w:val="6"/>
        <w:numId w:val="10"/>
      </w:numPr>
      <w:spacing w:before="240" w:after="64" w:line="320" w:lineRule="auto"/>
      <w:ind w:firstLine="0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15260"/>
    <w:pPr>
      <w:keepNext/>
      <w:keepLines/>
      <w:numPr>
        <w:ilvl w:val="7"/>
        <w:numId w:val="10"/>
      </w:numPr>
      <w:spacing w:before="240" w:after="64" w:line="320" w:lineRule="auto"/>
      <w:ind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15260"/>
    <w:pPr>
      <w:keepNext/>
      <w:keepLines/>
      <w:numPr>
        <w:ilvl w:val="8"/>
        <w:numId w:val="10"/>
      </w:numPr>
      <w:spacing w:before="240" w:after="64" w:line="320" w:lineRule="auto"/>
      <w:ind w:firstLine="0"/>
      <w:outlineLvl w:val="8"/>
    </w:pPr>
    <w:rPr>
      <w:rFonts w:asciiTheme="majorHAnsi" w:eastAsiaTheme="majorEastAsia" w:hAnsiTheme="majorHAnsi" w:cstheme="majorBidi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54B0F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E54B0F"/>
    <w:rPr>
      <w:sz w:val="18"/>
      <w:szCs w:val="18"/>
    </w:rPr>
  </w:style>
  <w:style w:type="paragraph" w:styleId="a5">
    <w:name w:val="header"/>
    <w:aliases w:val="YW_Header"/>
    <w:basedOn w:val="a"/>
    <w:link w:val="a6"/>
    <w:unhideWhenUsed/>
    <w:rsid w:val="00E54B0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6">
    <w:name w:val="页眉字符"/>
    <w:aliases w:val="YW_Header字符"/>
    <w:basedOn w:val="a0"/>
    <w:link w:val="a5"/>
    <w:rsid w:val="00EF359B"/>
    <w:rPr>
      <w:rFonts w:ascii="Times New Roman" w:hAnsi="Times New Roman"/>
      <w:sz w:val="18"/>
      <w:szCs w:val="18"/>
    </w:rPr>
  </w:style>
  <w:style w:type="table" w:styleId="a7">
    <w:name w:val="Table Grid"/>
    <w:basedOn w:val="a1"/>
    <w:uiPriority w:val="59"/>
    <w:rsid w:val="009F06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aliases w:val="YW_ArticleTitle"/>
    <w:next w:val="a"/>
    <w:link w:val="a9"/>
    <w:uiPriority w:val="1"/>
    <w:qFormat/>
    <w:rsid w:val="00F94BC5"/>
    <w:pPr>
      <w:widowControl w:val="0"/>
      <w:spacing w:beforeLines="50" w:afterLines="100"/>
      <w:contextualSpacing/>
      <w:jc w:val="center"/>
    </w:pPr>
    <w:rPr>
      <w:rFonts w:ascii="Times New Roman" w:eastAsia="微软雅黑" w:hAnsi="Times New Roman" w:cstheme="majorBidi"/>
      <w:b/>
      <w:color w:val="000000" w:themeColor="text1"/>
      <w:spacing w:val="5"/>
      <w:kern w:val="28"/>
      <w:sz w:val="44"/>
      <w:szCs w:val="52"/>
    </w:rPr>
  </w:style>
  <w:style w:type="character" w:customStyle="1" w:styleId="a9">
    <w:name w:val="标题字符"/>
    <w:aliases w:val="YW_ArticleTitle字符"/>
    <w:basedOn w:val="a0"/>
    <w:link w:val="a8"/>
    <w:uiPriority w:val="1"/>
    <w:rsid w:val="00EF359B"/>
    <w:rPr>
      <w:rFonts w:ascii="Times New Roman" w:eastAsia="微软雅黑" w:hAnsi="Times New Roman" w:cstheme="majorBidi"/>
      <w:b/>
      <w:color w:val="000000" w:themeColor="text1"/>
      <w:spacing w:val="5"/>
      <w:kern w:val="28"/>
      <w:sz w:val="44"/>
      <w:szCs w:val="52"/>
    </w:rPr>
  </w:style>
  <w:style w:type="paragraph" w:styleId="aa">
    <w:name w:val="Subtitle"/>
    <w:aliases w:val="YW_ArticleSubtitle"/>
    <w:next w:val="a"/>
    <w:link w:val="ab"/>
    <w:uiPriority w:val="2"/>
    <w:qFormat/>
    <w:rsid w:val="00F94BC5"/>
    <w:pPr>
      <w:numPr>
        <w:ilvl w:val="1"/>
      </w:numPr>
      <w:spacing w:afterLines="100"/>
      <w:jc w:val="center"/>
    </w:pPr>
    <w:rPr>
      <w:rFonts w:ascii="Times New Roman" w:eastAsia="微软雅黑" w:hAnsi="Times New Roman" w:cstheme="majorBidi"/>
      <w:b/>
      <w:iCs/>
      <w:color w:val="948A54" w:themeColor="background2" w:themeShade="80"/>
      <w:spacing w:val="15"/>
      <w:kern w:val="0"/>
      <w:sz w:val="30"/>
      <w:szCs w:val="24"/>
    </w:rPr>
  </w:style>
  <w:style w:type="character" w:customStyle="1" w:styleId="ab">
    <w:name w:val="副标题字符"/>
    <w:aliases w:val="YW_ArticleSubtitle字符"/>
    <w:basedOn w:val="a0"/>
    <w:link w:val="aa"/>
    <w:uiPriority w:val="2"/>
    <w:rsid w:val="00EF359B"/>
    <w:rPr>
      <w:rFonts w:ascii="Times New Roman" w:eastAsia="微软雅黑" w:hAnsi="Times New Roman" w:cstheme="majorBidi"/>
      <w:b/>
      <w:iCs/>
      <w:color w:val="948A54" w:themeColor="background2" w:themeShade="80"/>
      <w:spacing w:val="15"/>
      <w:kern w:val="0"/>
      <w:sz w:val="30"/>
      <w:szCs w:val="24"/>
    </w:rPr>
  </w:style>
  <w:style w:type="character" w:customStyle="1" w:styleId="11">
    <w:name w:val="标题 1字符"/>
    <w:aliases w:val="YW_Title_1字符"/>
    <w:basedOn w:val="a0"/>
    <w:link w:val="1"/>
    <w:uiPriority w:val="5"/>
    <w:rsid w:val="00DB1188"/>
    <w:rPr>
      <w:rFonts w:ascii="Times New Roman" w:eastAsia="黑体" w:hAnsi="Times New Roman" w:cs="Times New Roman"/>
      <w:b/>
      <w:bCs/>
      <w:snapToGrid w:val="0"/>
      <w:kern w:val="44"/>
      <w:sz w:val="48"/>
      <w:szCs w:val="44"/>
      <w:lang w:val="zh-CN"/>
    </w:rPr>
  </w:style>
  <w:style w:type="character" w:customStyle="1" w:styleId="20">
    <w:name w:val="标题 2字符"/>
    <w:aliases w:val="YW_Title_2字符"/>
    <w:basedOn w:val="a0"/>
    <w:link w:val="2"/>
    <w:uiPriority w:val="5"/>
    <w:rsid w:val="00B2335C"/>
    <w:rPr>
      <w:rFonts w:ascii="Times New Roman" w:eastAsia="黑体" w:hAnsi="Times New Roman" w:cs="Times New Roman"/>
      <w:b/>
      <w:bCs/>
      <w:sz w:val="36"/>
      <w:szCs w:val="24"/>
    </w:rPr>
  </w:style>
  <w:style w:type="paragraph" w:customStyle="1" w:styleId="YWCodeHighlight">
    <w:name w:val="YW_CodeHighlight"/>
    <w:uiPriority w:val="7"/>
    <w:qFormat/>
    <w:rsid w:val="00773646"/>
    <w:pPr>
      <w:numPr>
        <w:numId w:val="3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BFBFBF"/>
      <w:snapToGrid w:val="0"/>
      <w:spacing w:line="240" w:lineRule="atLeast"/>
      <w:ind w:left="584" w:hanging="510"/>
    </w:pPr>
    <w:rPr>
      <w:rFonts w:ascii="Times New Roman" w:hAnsi="Times New Roman" w:cs="Courier New"/>
      <w:bCs/>
      <w:kern w:val="0"/>
      <w:sz w:val="20"/>
      <w:szCs w:val="20"/>
    </w:rPr>
  </w:style>
  <w:style w:type="paragraph" w:styleId="ac">
    <w:name w:val="TOC Heading"/>
    <w:aliases w:val="YW_Dir_Title"/>
    <w:next w:val="a"/>
    <w:uiPriority w:val="4"/>
    <w:qFormat/>
    <w:rsid w:val="00635E91"/>
    <w:pPr>
      <w:spacing w:beforeLines="100"/>
      <w:jc w:val="center"/>
    </w:pPr>
    <w:rPr>
      <w:rFonts w:asciiTheme="majorHAnsi" w:eastAsia="微软雅黑" w:hAnsiTheme="majorHAnsi" w:cstheme="majorBidi"/>
      <w:b/>
      <w:bCs/>
      <w:snapToGrid w:val="0"/>
      <w:color w:val="365F91" w:themeColor="accent1" w:themeShade="BF"/>
      <w:kern w:val="0"/>
      <w:sz w:val="44"/>
      <w:szCs w:val="28"/>
      <w:lang w:val="zh-CN"/>
    </w:rPr>
  </w:style>
  <w:style w:type="paragraph" w:styleId="12">
    <w:name w:val="toc 1"/>
    <w:aliases w:val="YW_Dir_Level_1"/>
    <w:basedOn w:val="a"/>
    <w:next w:val="a"/>
    <w:uiPriority w:val="39"/>
    <w:qFormat/>
    <w:rsid w:val="00DB1188"/>
    <w:pPr>
      <w:tabs>
        <w:tab w:val="left" w:pos="840"/>
        <w:tab w:val="right" w:leader="dot" w:pos="8296"/>
      </w:tabs>
      <w:spacing w:beforeLines="50"/>
    </w:pPr>
    <w:rPr>
      <w:b/>
      <w:bCs/>
      <w:noProof/>
      <w:sz w:val="22"/>
      <w:szCs w:val="20"/>
    </w:rPr>
  </w:style>
  <w:style w:type="paragraph" w:styleId="21">
    <w:name w:val="toc 2"/>
    <w:aliases w:val="YW_Dir_Level_2"/>
    <w:basedOn w:val="a"/>
    <w:next w:val="a"/>
    <w:autoRedefine/>
    <w:uiPriority w:val="39"/>
    <w:qFormat/>
    <w:rsid w:val="00C0418D"/>
    <w:pPr>
      <w:tabs>
        <w:tab w:val="left" w:pos="1260"/>
        <w:tab w:val="right" w:leader="dot" w:pos="8296"/>
      </w:tabs>
      <w:ind w:left="210" w:firstLine="400"/>
    </w:pPr>
    <w:rPr>
      <w:b/>
      <w:noProof/>
    </w:rPr>
  </w:style>
  <w:style w:type="paragraph" w:styleId="31">
    <w:name w:val="toc 3"/>
    <w:aliases w:val="YW_Dir_Level_3"/>
    <w:basedOn w:val="a"/>
    <w:next w:val="a"/>
    <w:autoRedefine/>
    <w:uiPriority w:val="39"/>
    <w:qFormat/>
    <w:rsid w:val="00487CDF"/>
    <w:pPr>
      <w:tabs>
        <w:tab w:val="left" w:pos="1680"/>
        <w:tab w:val="right" w:leader="dot" w:pos="8296"/>
      </w:tabs>
      <w:ind w:left="420" w:firstLine="400"/>
    </w:pPr>
    <w:rPr>
      <w:iCs/>
      <w:szCs w:val="20"/>
    </w:rPr>
  </w:style>
  <w:style w:type="paragraph" w:styleId="ad">
    <w:name w:val="Body Text"/>
    <w:basedOn w:val="a"/>
    <w:link w:val="ae"/>
    <w:uiPriority w:val="99"/>
    <w:semiHidden/>
    <w:unhideWhenUsed/>
    <w:rsid w:val="00752CDB"/>
    <w:pPr>
      <w:spacing w:after="120"/>
    </w:pPr>
  </w:style>
  <w:style w:type="character" w:customStyle="1" w:styleId="ae">
    <w:name w:val="正文文本字符"/>
    <w:basedOn w:val="a0"/>
    <w:link w:val="ad"/>
    <w:uiPriority w:val="99"/>
    <w:semiHidden/>
    <w:rsid w:val="00752CDB"/>
    <w:rPr>
      <w:sz w:val="24"/>
    </w:rPr>
  </w:style>
  <w:style w:type="paragraph" w:styleId="61">
    <w:name w:val="toc 6"/>
    <w:basedOn w:val="a"/>
    <w:next w:val="a"/>
    <w:autoRedefine/>
    <w:uiPriority w:val="42"/>
    <w:unhideWhenUsed/>
    <w:rsid w:val="00DF19C2"/>
    <w:pPr>
      <w:ind w:left="1050"/>
    </w:pPr>
    <w:rPr>
      <w:sz w:val="18"/>
      <w:szCs w:val="18"/>
    </w:rPr>
  </w:style>
  <w:style w:type="paragraph" w:styleId="71">
    <w:name w:val="toc 7"/>
    <w:basedOn w:val="a"/>
    <w:next w:val="a"/>
    <w:autoRedefine/>
    <w:uiPriority w:val="42"/>
    <w:unhideWhenUsed/>
    <w:rsid w:val="00DF19C2"/>
    <w:pPr>
      <w:ind w:left="1260"/>
    </w:pPr>
    <w:rPr>
      <w:sz w:val="18"/>
      <w:szCs w:val="18"/>
    </w:rPr>
  </w:style>
  <w:style w:type="paragraph" w:styleId="81">
    <w:name w:val="toc 8"/>
    <w:basedOn w:val="a"/>
    <w:next w:val="a"/>
    <w:autoRedefine/>
    <w:uiPriority w:val="42"/>
    <w:unhideWhenUsed/>
    <w:rsid w:val="00DF19C2"/>
    <w:pPr>
      <w:ind w:left="1470"/>
    </w:pPr>
    <w:rPr>
      <w:sz w:val="18"/>
      <w:szCs w:val="18"/>
    </w:rPr>
  </w:style>
  <w:style w:type="table" w:styleId="-5">
    <w:name w:val="Light List Accent 5"/>
    <w:basedOn w:val="a1"/>
    <w:uiPriority w:val="61"/>
    <w:rsid w:val="00445B2E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50">
    <w:name w:val="Light Shading Accent 5"/>
    <w:basedOn w:val="a1"/>
    <w:uiPriority w:val="60"/>
    <w:rsid w:val="00445B2E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3">
    <w:name w:val="Light List Accent 3"/>
    <w:basedOn w:val="a1"/>
    <w:uiPriority w:val="61"/>
    <w:rsid w:val="000018A4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6">
    <w:name w:val="Light List Accent 6"/>
    <w:basedOn w:val="a1"/>
    <w:uiPriority w:val="61"/>
    <w:rsid w:val="006D78F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2">
    <w:name w:val="Light List Accent 2"/>
    <w:basedOn w:val="a1"/>
    <w:uiPriority w:val="61"/>
    <w:rsid w:val="006D78F0"/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character" w:styleId="af">
    <w:name w:val="Placeholder Text"/>
    <w:basedOn w:val="a0"/>
    <w:uiPriority w:val="99"/>
    <w:semiHidden/>
    <w:rsid w:val="000E313C"/>
    <w:rPr>
      <w:color w:val="808080"/>
    </w:rPr>
  </w:style>
  <w:style w:type="character" w:customStyle="1" w:styleId="30">
    <w:name w:val="标题 3字符"/>
    <w:aliases w:val="YW_Title_3字符"/>
    <w:basedOn w:val="a0"/>
    <w:link w:val="3"/>
    <w:uiPriority w:val="5"/>
    <w:rsid w:val="00642590"/>
    <w:rPr>
      <w:rFonts w:ascii="Times New Roman" w:eastAsia="黑体" w:hAnsi="Times New Roman"/>
      <w:b/>
      <w:bCs/>
      <w:sz w:val="28"/>
      <w:szCs w:val="32"/>
    </w:rPr>
  </w:style>
  <w:style w:type="numbering" w:customStyle="1" w:styleId="YWList">
    <w:name w:val="YW_List"/>
    <w:uiPriority w:val="99"/>
    <w:rsid w:val="003D71C8"/>
    <w:pPr>
      <w:numPr>
        <w:numId w:val="1"/>
      </w:numPr>
    </w:pPr>
  </w:style>
  <w:style w:type="paragraph" w:customStyle="1" w:styleId="YWPreTableHeader">
    <w:name w:val="YW_PreTableHeader"/>
    <w:next w:val="a"/>
    <w:link w:val="YWPreTableHeaderChar"/>
    <w:uiPriority w:val="99"/>
    <w:qFormat/>
    <w:rsid w:val="007B22A2"/>
    <w:pPr>
      <w:numPr>
        <w:numId w:val="2"/>
      </w:numPr>
      <w:spacing w:beforeLines="150" w:afterLines="100"/>
    </w:pPr>
    <w:rPr>
      <w:rFonts w:ascii="微软雅黑" w:eastAsia="微软雅黑" w:hAnsi="微软雅黑" w:cs="Times New Roman"/>
      <w:b/>
      <w:bCs/>
      <w:snapToGrid w:val="0"/>
      <w:kern w:val="44"/>
      <w:sz w:val="32"/>
      <w:szCs w:val="44"/>
      <w:lang w:val="zh-CN"/>
    </w:rPr>
  </w:style>
  <w:style w:type="character" w:customStyle="1" w:styleId="YWPreTableHeaderChar">
    <w:name w:val="YW_PreTableHeader Char"/>
    <w:basedOn w:val="11"/>
    <w:link w:val="YWPreTableHeader"/>
    <w:uiPriority w:val="99"/>
    <w:rsid w:val="00280B4F"/>
    <w:rPr>
      <w:rFonts w:ascii="微软雅黑" w:eastAsia="微软雅黑" w:hAnsi="微软雅黑" w:cs="Times New Roman"/>
      <w:b/>
      <w:bCs/>
      <w:snapToGrid w:val="0"/>
      <w:kern w:val="44"/>
      <w:sz w:val="32"/>
      <w:szCs w:val="44"/>
      <w:lang w:val="zh-CN"/>
    </w:rPr>
  </w:style>
  <w:style w:type="paragraph" w:styleId="af0">
    <w:name w:val="footer"/>
    <w:aliases w:val="YW_Footer"/>
    <w:link w:val="af1"/>
    <w:uiPriority w:val="99"/>
    <w:unhideWhenUsed/>
    <w:rsid w:val="00104F99"/>
    <w:pPr>
      <w:widowControl w:val="0"/>
      <w:tabs>
        <w:tab w:val="center" w:pos="4153"/>
        <w:tab w:val="right" w:pos="8306"/>
      </w:tabs>
      <w:snapToGrid w:val="0"/>
    </w:pPr>
    <w:rPr>
      <w:rFonts w:eastAsia="Arial"/>
      <w:sz w:val="18"/>
      <w:szCs w:val="18"/>
    </w:rPr>
  </w:style>
  <w:style w:type="character" w:customStyle="1" w:styleId="af1">
    <w:name w:val="页脚字符"/>
    <w:aliases w:val="YW_Footer字符"/>
    <w:basedOn w:val="a0"/>
    <w:link w:val="af0"/>
    <w:uiPriority w:val="99"/>
    <w:rsid w:val="009F1C41"/>
    <w:rPr>
      <w:rFonts w:eastAsia="Arial"/>
      <w:sz w:val="18"/>
      <w:szCs w:val="18"/>
    </w:rPr>
  </w:style>
  <w:style w:type="table" w:customStyle="1" w:styleId="13">
    <w:name w:val="网格型1"/>
    <w:basedOn w:val="a1"/>
    <w:next w:val="a7"/>
    <w:uiPriority w:val="59"/>
    <w:rsid w:val="00260E77"/>
    <w:rPr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Date"/>
    <w:basedOn w:val="a"/>
    <w:next w:val="a"/>
    <w:link w:val="af3"/>
    <w:uiPriority w:val="99"/>
    <w:semiHidden/>
    <w:unhideWhenUsed/>
    <w:rsid w:val="003A2E40"/>
    <w:pPr>
      <w:ind w:leftChars="2500" w:left="100"/>
    </w:pPr>
  </w:style>
  <w:style w:type="character" w:customStyle="1" w:styleId="af3">
    <w:name w:val="日期字符"/>
    <w:basedOn w:val="a0"/>
    <w:link w:val="af2"/>
    <w:uiPriority w:val="99"/>
    <w:semiHidden/>
    <w:rsid w:val="003A2E40"/>
    <w:rPr>
      <w:sz w:val="24"/>
    </w:rPr>
  </w:style>
  <w:style w:type="paragraph" w:customStyle="1" w:styleId="YWAuthor">
    <w:name w:val="YW_Author"/>
    <w:basedOn w:val="af0"/>
    <w:link w:val="YWAuthorChar"/>
    <w:uiPriority w:val="2"/>
    <w:qFormat/>
    <w:rsid w:val="00650C67"/>
    <w:pPr>
      <w:spacing w:beforeLines="50" w:afterLines="50"/>
      <w:jc w:val="center"/>
    </w:pPr>
    <w:rPr>
      <w:rFonts w:eastAsia="微软雅黑"/>
      <w:sz w:val="24"/>
    </w:rPr>
  </w:style>
  <w:style w:type="paragraph" w:styleId="af4">
    <w:name w:val="List Paragraph"/>
    <w:basedOn w:val="a"/>
    <w:link w:val="af5"/>
    <w:uiPriority w:val="34"/>
    <w:qFormat/>
    <w:rsid w:val="005B0118"/>
    <w:pPr>
      <w:ind w:firstLine="420"/>
    </w:pPr>
  </w:style>
  <w:style w:type="character" w:customStyle="1" w:styleId="YWAuthorChar">
    <w:name w:val="YW_Author Char"/>
    <w:basedOn w:val="af1"/>
    <w:link w:val="YWAuthor"/>
    <w:uiPriority w:val="2"/>
    <w:rsid w:val="00EF359B"/>
    <w:rPr>
      <w:rFonts w:eastAsia="微软雅黑"/>
      <w:sz w:val="24"/>
      <w:szCs w:val="18"/>
    </w:rPr>
  </w:style>
  <w:style w:type="character" w:styleId="af6">
    <w:name w:val="Hyperlink"/>
    <w:basedOn w:val="a0"/>
    <w:uiPriority w:val="99"/>
    <w:unhideWhenUsed/>
    <w:rsid w:val="00AA450B"/>
    <w:rPr>
      <w:color w:val="0000FF" w:themeColor="hyperlink"/>
      <w:u w:val="single"/>
    </w:rPr>
  </w:style>
  <w:style w:type="table" w:customStyle="1" w:styleId="-51">
    <w:name w:val="浅色列表 - 强调文字颜色 51"/>
    <w:basedOn w:val="a1"/>
    <w:next w:val="-5"/>
    <w:uiPriority w:val="61"/>
    <w:rsid w:val="00676325"/>
    <w:rPr>
      <w:szCs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-31">
    <w:name w:val="浅色列表 - 强调文字颜色 31"/>
    <w:basedOn w:val="a1"/>
    <w:next w:val="-3"/>
    <w:uiPriority w:val="61"/>
    <w:rsid w:val="00381507"/>
    <w:rPr>
      <w:szCs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customStyle="1" w:styleId="50">
    <w:name w:val="标题 5字符"/>
    <w:basedOn w:val="a0"/>
    <w:link w:val="5"/>
    <w:uiPriority w:val="9"/>
    <w:semiHidden/>
    <w:rsid w:val="00C15260"/>
    <w:rPr>
      <w:rFonts w:ascii="Arial" w:eastAsia="微软雅黑" w:hAnsi="Arial"/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semiHidden/>
    <w:rsid w:val="00C15260"/>
    <w:rPr>
      <w:rFonts w:asciiTheme="majorHAnsi" w:eastAsiaTheme="majorEastAsia" w:hAnsiTheme="majorHAnsi" w:cstheme="majorBidi"/>
      <w:b/>
      <w:bCs/>
      <w:sz w:val="20"/>
      <w:szCs w:val="24"/>
    </w:rPr>
  </w:style>
  <w:style w:type="character" w:customStyle="1" w:styleId="40">
    <w:name w:val="标题 4字符"/>
    <w:aliases w:val="YW_Title_4字符"/>
    <w:basedOn w:val="a0"/>
    <w:link w:val="4"/>
    <w:uiPriority w:val="5"/>
    <w:rsid w:val="00B2335C"/>
    <w:rPr>
      <w:rFonts w:ascii="Times New Roman" w:eastAsia="黑体" w:hAnsi="Times New Roman" w:cstheme="majorBidi"/>
      <w:b/>
      <w:bCs/>
      <w:sz w:val="24"/>
      <w:szCs w:val="28"/>
    </w:rPr>
  </w:style>
  <w:style w:type="character" w:customStyle="1" w:styleId="70">
    <w:name w:val="标题 7字符"/>
    <w:basedOn w:val="a0"/>
    <w:link w:val="7"/>
    <w:uiPriority w:val="9"/>
    <w:semiHidden/>
    <w:rsid w:val="00C15260"/>
    <w:rPr>
      <w:rFonts w:ascii="Arial" w:eastAsia="微软雅黑" w:hAnsi="Arial"/>
      <w:b/>
      <w:bCs/>
      <w:sz w:val="20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C15260"/>
    <w:rPr>
      <w:rFonts w:asciiTheme="majorHAnsi" w:eastAsiaTheme="majorEastAsia" w:hAnsiTheme="majorHAnsi" w:cstheme="majorBidi"/>
      <w:sz w:val="20"/>
      <w:szCs w:val="24"/>
    </w:rPr>
  </w:style>
  <w:style w:type="character" w:customStyle="1" w:styleId="90">
    <w:name w:val="标题 9字符"/>
    <w:basedOn w:val="a0"/>
    <w:link w:val="9"/>
    <w:uiPriority w:val="9"/>
    <w:semiHidden/>
    <w:rsid w:val="00C15260"/>
    <w:rPr>
      <w:rFonts w:asciiTheme="majorHAnsi" w:eastAsiaTheme="majorEastAsia" w:hAnsiTheme="majorHAnsi" w:cstheme="majorBidi"/>
    </w:rPr>
  </w:style>
  <w:style w:type="numbering" w:customStyle="1" w:styleId="10">
    <w:name w:val="样式1"/>
    <w:uiPriority w:val="99"/>
    <w:rsid w:val="003C2221"/>
    <w:pPr>
      <w:numPr>
        <w:numId w:val="11"/>
      </w:numPr>
    </w:pPr>
  </w:style>
  <w:style w:type="paragraph" w:styleId="41">
    <w:name w:val="toc 4"/>
    <w:aliases w:val="YW_Dir_Level_4"/>
    <w:basedOn w:val="a"/>
    <w:next w:val="a"/>
    <w:autoRedefine/>
    <w:uiPriority w:val="39"/>
    <w:unhideWhenUsed/>
    <w:qFormat/>
    <w:rsid w:val="00FB4717"/>
    <w:pPr>
      <w:keepNext/>
      <w:tabs>
        <w:tab w:val="right" w:leader="dot" w:pos="8296"/>
      </w:tabs>
      <w:ind w:left="624" w:firstLine="403"/>
    </w:pPr>
    <w:rPr>
      <w:rFonts w:asciiTheme="minorHAnsi" w:hAnsiTheme="minorHAnsi"/>
      <w:noProof/>
    </w:rPr>
  </w:style>
  <w:style w:type="paragraph" w:customStyle="1" w:styleId="YWGeneralList">
    <w:name w:val="YW_GeneralList"/>
    <w:basedOn w:val="af4"/>
    <w:link w:val="YWGeneralListChar"/>
    <w:uiPriority w:val="6"/>
    <w:qFormat/>
    <w:rsid w:val="004D5A51"/>
    <w:pPr>
      <w:numPr>
        <w:numId w:val="12"/>
      </w:numPr>
      <w:spacing w:line="288" w:lineRule="auto"/>
      <w:ind w:firstLineChars="0" w:firstLine="0"/>
    </w:pPr>
  </w:style>
  <w:style w:type="character" w:customStyle="1" w:styleId="af5">
    <w:name w:val="列出段落字符"/>
    <w:basedOn w:val="a0"/>
    <w:link w:val="af4"/>
    <w:uiPriority w:val="34"/>
    <w:rsid w:val="00360C73"/>
    <w:rPr>
      <w:rFonts w:ascii="Arial" w:eastAsia="微软雅黑" w:hAnsi="Arial"/>
      <w:sz w:val="20"/>
    </w:rPr>
  </w:style>
  <w:style w:type="character" w:customStyle="1" w:styleId="YWGeneralListChar">
    <w:name w:val="YW_GeneralList Char"/>
    <w:basedOn w:val="af5"/>
    <w:link w:val="YWGeneralList"/>
    <w:uiPriority w:val="6"/>
    <w:rsid w:val="004D5A51"/>
    <w:rPr>
      <w:rFonts w:ascii="Arial" w:eastAsia="微软雅黑" w:hAnsi="Arial"/>
      <w:sz w:val="20"/>
    </w:rPr>
  </w:style>
  <w:style w:type="table" w:customStyle="1" w:styleId="14">
    <w:name w:val="浅色列表1"/>
    <w:basedOn w:val="a1"/>
    <w:uiPriority w:val="61"/>
    <w:rsid w:val="000954DC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styleId="af7">
    <w:name w:val="FollowedHyperlink"/>
    <w:basedOn w:val="a0"/>
    <w:uiPriority w:val="99"/>
    <w:semiHidden/>
    <w:unhideWhenUsed/>
    <w:rsid w:val="00646707"/>
    <w:rPr>
      <w:color w:val="800080" w:themeColor="followedHyperlink"/>
      <w:u w:val="single"/>
    </w:rPr>
  </w:style>
  <w:style w:type="paragraph" w:styleId="af8">
    <w:name w:val="Document Map"/>
    <w:basedOn w:val="a"/>
    <w:link w:val="af9"/>
    <w:uiPriority w:val="99"/>
    <w:semiHidden/>
    <w:unhideWhenUsed/>
    <w:rsid w:val="00971529"/>
    <w:rPr>
      <w:rFonts w:ascii="宋体" w:eastAsia="宋体"/>
      <w:sz w:val="18"/>
      <w:szCs w:val="18"/>
    </w:rPr>
  </w:style>
  <w:style w:type="character" w:customStyle="1" w:styleId="af9">
    <w:name w:val="文档结构图字符"/>
    <w:basedOn w:val="a0"/>
    <w:link w:val="af8"/>
    <w:uiPriority w:val="99"/>
    <w:semiHidden/>
    <w:rsid w:val="00971529"/>
    <w:rPr>
      <w:rFonts w:ascii="宋体" w:eastAsia="宋体" w:hAnsi="Arial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CE4C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ind w:firstLineChars="0" w:firstLine="0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字符"/>
    <w:basedOn w:val="a0"/>
    <w:link w:val="HTML"/>
    <w:uiPriority w:val="99"/>
    <w:semiHidden/>
    <w:rsid w:val="00CE4C0D"/>
    <w:rPr>
      <w:rFonts w:ascii="宋体" w:eastAsia="宋体" w:hAnsi="宋体" w:cs="宋体"/>
      <w:kern w:val="0"/>
      <w:sz w:val="24"/>
      <w:szCs w:val="24"/>
    </w:rPr>
  </w:style>
  <w:style w:type="paragraph" w:customStyle="1" w:styleId="p0">
    <w:name w:val="p0"/>
    <w:basedOn w:val="a"/>
    <w:rsid w:val="005F339F"/>
    <w:pPr>
      <w:snapToGrid/>
      <w:ind w:firstLineChars="0" w:firstLine="0"/>
      <w:jc w:val="both"/>
    </w:pPr>
    <w:rPr>
      <w:rFonts w:ascii="Times New Roman" w:eastAsia="宋体" w:hAnsi="Times New Roman" w:cs="Times New Roman"/>
      <w:kern w:val="0"/>
      <w:sz w:val="21"/>
    </w:rPr>
  </w:style>
  <w:style w:type="paragraph" w:styleId="afa">
    <w:name w:val="Normal (Web)"/>
    <w:basedOn w:val="a"/>
    <w:uiPriority w:val="99"/>
    <w:semiHidden/>
    <w:unhideWhenUsed/>
    <w:rsid w:val="00E03D36"/>
    <w:pPr>
      <w:snapToGrid/>
      <w:spacing w:before="100" w:beforeAutospacing="1" w:after="100" w:afterAutospacing="1"/>
      <w:ind w:firstLineChars="0" w:firstLine="0"/>
    </w:pPr>
    <w:rPr>
      <w:rFonts w:ascii="宋体" w:eastAsia="宋体" w:hAnsi="宋体" w:cs="宋体"/>
      <w:kern w:val="0"/>
      <w:sz w:val="24"/>
      <w:szCs w:val="24"/>
    </w:rPr>
  </w:style>
  <w:style w:type="paragraph" w:styleId="afb">
    <w:name w:val="No Spacing"/>
    <w:uiPriority w:val="7"/>
    <w:qFormat/>
    <w:rsid w:val="00F03445"/>
    <w:pPr>
      <w:snapToGrid w:val="0"/>
      <w:ind w:firstLineChars="200" w:firstLine="200"/>
    </w:pPr>
    <w:rPr>
      <w:rFonts w:ascii="Arial" w:eastAsia="微软雅黑" w:hAnsi="Arial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17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1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0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9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70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03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93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93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43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06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59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40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2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08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1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633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5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08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1.xml"/><Relationship Id="rId20" Type="http://schemas.openxmlformats.org/officeDocument/2006/relationships/fontTable" Target="fontTable.xml"/><Relationship Id="rId21" Type="http://schemas.openxmlformats.org/officeDocument/2006/relationships/glossaryDocument" Target="glossary/document.xml"/><Relationship Id="rId22" Type="http://schemas.openxmlformats.org/officeDocument/2006/relationships/theme" Target="theme/theme1.xml"/><Relationship Id="rId10" Type="http://schemas.openxmlformats.org/officeDocument/2006/relationships/header" Target="header2.xml"/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image" Target="media/image2.emf"/><Relationship Id="rId16" Type="http://schemas.openxmlformats.org/officeDocument/2006/relationships/oleObject" Target="embeddings/oleObject1.bin"/><Relationship Id="rId17" Type="http://schemas.openxmlformats.org/officeDocument/2006/relationships/image" Target="media/image3.emf"/><Relationship Id="rId18" Type="http://schemas.openxmlformats.org/officeDocument/2006/relationships/oleObject" Target="embeddings/oleObject2.bin"/><Relationship Id="rId1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3F526FD64CB144F937E7209E34157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35409C27-1B28-A94A-8D16-93E1276665DE}"/>
      </w:docPartPr>
      <w:docPartBody>
        <w:p w:rsidR="0027591F" w:rsidRDefault="0027591F">
          <w:pPr>
            <w:pStyle w:val="53F526FD64CB144F937E7209E3415756"/>
          </w:pPr>
          <w:r w:rsidRPr="004914A9">
            <w:rPr>
              <w:rStyle w:val="a3"/>
              <w:rFonts w:hint="eastAsia"/>
            </w:rPr>
            <w:t>单击此处输入文字。</w:t>
          </w:r>
        </w:p>
      </w:docPartBody>
    </w:docPart>
    <w:docPart>
      <w:docPartPr>
        <w:name w:val="A8F85A1CC43A2E4A8183A1462D52355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6FF0195-CC8F-1148-B44F-32E4380B758D}"/>
      </w:docPartPr>
      <w:docPartBody>
        <w:p w:rsidR="00000000" w:rsidRDefault="006F1CDC" w:rsidP="006F1CDC">
          <w:pPr>
            <w:pStyle w:val="A8F85A1CC43A2E4A8183A1462D523559"/>
          </w:pPr>
          <w:r w:rsidRPr="004914A9">
            <w:rPr>
              <w:rStyle w:val="a3"/>
              <w:rFonts w:hint="eastAsia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楷体">
    <w:charset w:val="86"/>
    <w:family w:val="auto"/>
    <w:pitch w:val="variable"/>
    <w:sig w:usb0="800002BF" w:usb1="38CF7CFA" w:usb2="00000016" w:usb3="00000000" w:csb0="00040001" w:csb1="00000000"/>
  </w:font>
  <w:font w:name="DengXian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7591F"/>
    <w:rsid w:val="000B210F"/>
    <w:rsid w:val="000D76A4"/>
    <w:rsid w:val="001619CD"/>
    <w:rsid w:val="001C2F00"/>
    <w:rsid w:val="00254208"/>
    <w:rsid w:val="0027591F"/>
    <w:rsid w:val="002F776D"/>
    <w:rsid w:val="00364890"/>
    <w:rsid w:val="004B2D81"/>
    <w:rsid w:val="00543D06"/>
    <w:rsid w:val="006147F0"/>
    <w:rsid w:val="006D24F5"/>
    <w:rsid w:val="006F1CDC"/>
    <w:rsid w:val="0080526D"/>
    <w:rsid w:val="00814F98"/>
    <w:rsid w:val="00837322"/>
    <w:rsid w:val="00882541"/>
    <w:rsid w:val="00921BDE"/>
    <w:rsid w:val="009D29B3"/>
    <w:rsid w:val="009D6430"/>
    <w:rsid w:val="00BE197B"/>
    <w:rsid w:val="00C31100"/>
    <w:rsid w:val="00C52692"/>
    <w:rsid w:val="00C75230"/>
    <w:rsid w:val="00CF5946"/>
    <w:rsid w:val="00D12880"/>
    <w:rsid w:val="00D7044B"/>
    <w:rsid w:val="00D76AB9"/>
    <w:rsid w:val="00DB35A4"/>
    <w:rsid w:val="00DE6B9F"/>
    <w:rsid w:val="00DE749C"/>
    <w:rsid w:val="00EE5784"/>
    <w:rsid w:val="00F47386"/>
    <w:rsid w:val="00F74CC6"/>
    <w:rsid w:val="00F74E93"/>
    <w:rsid w:val="00F83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80526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F1CDC"/>
    <w:rPr>
      <w:color w:val="808080"/>
    </w:rPr>
  </w:style>
  <w:style w:type="paragraph" w:customStyle="1" w:styleId="53F526FD64CB144F937E7209E3415756">
    <w:name w:val="53F526FD64CB144F937E7209E3415756"/>
    <w:rsid w:val="0080526D"/>
    <w:pPr>
      <w:widowControl w:val="0"/>
      <w:jc w:val="both"/>
    </w:pPr>
  </w:style>
  <w:style w:type="paragraph" w:customStyle="1" w:styleId="5DD9A7F2E16DCE48B7A2B2306960C781">
    <w:name w:val="5DD9A7F2E16DCE48B7A2B2306960C781"/>
    <w:rsid w:val="0080526D"/>
    <w:pPr>
      <w:widowControl w:val="0"/>
      <w:jc w:val="both"/>
    </w:pPr>
  </w:style>
  <w:style w:type="paragraph" w:customStyle="1" w:styleId="FE1EB002E04F0E4B9EF6B7A6604BD372">
    <w:name w:val="FE1EB002E04F0E4B9EF6B7A6604BD372"/>
    <w:rsid w:val="0080526D"/>
    <w:pPr>
      <w:widowControl w:val="0"/>
      <w:jc w:val="both"/>
    </w:pPr>
  </w:style>
  <w:style w:type="paragraph" w:customStyle="1" w:styleId="A8F85A1CC43A2E4A8183A1462D523559">
    <w:name w:val="A8F85A1CC43A2E4A8183A1462D523559"/>
    <w:rsid w:val="006F1CD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5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0CF01E6-46F4-C74A-B61E-8ECAAEC714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7</TotalTime>
  <Pages>4</Pages>
  <Words>111</Words>
  <Characters>638</Characters>
  <Application>Microsoft Macintosh Word</Application>
  <DocSecurity>0</DocSecurity>
  <Lines>5</Lines>
  <Paragraphs>1</Paragraphs>
  <ScaleCrop>false</ScaleCrop>
  <Company>广州爱游科技有限公司</Company>
  <LinksUpToDate>false</LinksUpToDate>
  <CharactersWithSpaces>7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o wo</dc:creator>
  <cp:lastModifiedBy>Microsoft Office 用户</cp:lastModifiedBy>
  <cp:revision>285</cp:revision>
  <dcterms:created xsi:type="dcterms:W3CDTF">2015-05-18T07:10:00Z</dcterms:created>
  <dcterms:modified xsi:type="dcterms:W3CDTF">2018-05-31T08:53:00Z</dcterms:modified>
</cp:coreProperties>
</file>